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6BBC" w:rsidRDefault="000C6BBC" w:rsidP="000C6BBC">
      <w:pPr>
        <w:pStyle w:val="Heading2"/>
        <w:tabs>
          <w:tab w:val="clear" w:pos="540"/>
          <w:tab w:val="clear" w:pos="1620"/>
          <w:tab w:val="left" w:pos="547"/>
          <w:tab w:val="left" w:pos="1627"/>
        </w:tabs>
        <w:jc w:val="center"/>
      </w:pPr>
      <w:bookmarkStart w:id="0" w:name="_GoBack"/>
      <w:bookmarkEnd w:id="0"/>
      <w:r w:rsidRPr="000C6BBC">
        <w:t>Title 38, Parts 51 and 52, State Home Programs</w:t>
      </w:r>
      <w:r>
        <w:t xml:space="preserve"> </w:t>
      </w:r>
    </w:p>
    <w:p w:rsidR="000C6BBC" w:rsidRDefault="000C6BBC" w:rsidP="000C6BBC">
      <w:pPr>
        <w:pStyle w:val="Heading2"/>
        <w:tabs>
          <w:tab w:val="clear" w:pos="540"/>
          <w:tab w:val="clear" w:pos="1620"/>
          <w:tab w:val="left" w:pos="547"/>
          <w:tab w:val="left" w:pos="1627"/>
        </w:tabs>
        <w:jc w:val="center"/>
      </w:pPr>
      <w:r>
        <w:t>OMB 2900-0160</w:t>
      </w:r>
    </w:p>
    <w:p w:rsidR="000C6BBC" w:rsidRDefault="000C6BBC" w:rsidP="000C6BBC">
      <w:pPr>
        <w:pStyle w:val="Heading2"/>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pPr>
    </w:p>
    <w:p w:rsidR="000B1C54" w:rsidRPr="00902F39" w:rsidRDefault="000B1C54" w:rsidP="000C6BBC">
      <w:pPr>
        <w:pStyle w:val="Heading2"/>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pPr>
      <w:r w:rsidRPr="00902F39">
        <w:t>A.</w:t>
      </w:r>
      <w:r w:rsidRPr="00902F39">
        <w:tab/>
        <w:t xml:space="preserve">JUSTIFICATION </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rPr>
          <w:b/>
        </w:rPr>
      </w:pPr>
      <w:r w:rsidRPr="00902F39">
        <w:rPr>
          <w:b/>
        </w:rPr>
        <w:t>1.</w:t>
      </w:r>
      <w:r w:rsidRPr="00902F39">
        <w:rPr>
          <w:b/>
        </w:rPr>
        <w:tab/>
        <w:t>Explain the circumstances that make the collection of information necessary.  Identify legal or administrative requirements that necessitate the collection of information.</w:t>
      </w:r>
    </w:p>
    <w:p w:rsidR="000B1C54" w:rsidRPr="00902F39" w:rsidRDefault="000B1C54" w:rsidP="00D912FA">
      <w:pPr>
        <w:tabs>
          <w:tab w:val="left" w:pos="547"/>
          <w:tab w:val="left" w:pos="1080"/>
          <w:tab w:val="left" w:pos="1627"/>
          <w:tab w:val="left" w:pos="2160"/>
          <w:tab w:val="left" w:pos="2880"/>
        </w:tabs>
      </w:pPr>
    </w:p>
    <w:p w:rsidR="0073366A" w:rsidRDefault="000B1C54" w:rsidP="001F59FD">
      <w:pPr>
        <w:widowControl w:val="0"/>
        <w:tabs>
          <w:tab w:val="left" w:pos="547"/>
          <w:tab w:val="left" w:pos="1080"/>
          <w:tab w:val="left" w:pos="1627"/>
          <w:tab w:val="left" w:pos="2880"/>
        </w:tabs>
        <w:autoSpaceDE w:val="0"/>
        <w:autoSpaceDN w:val="0"/>
        <w:adjustRightInd w:val="0"/>
        <w:spacing w:line="283" w:lineRule="exact"/>
        <w:rPr>
          <w:szCs w:val="26"/>
        </w:rPr>
      </w:pPr>
      <w:r w:rsidRPr="00902F39">
        <w:rPr>
          <w:szCs w:val="26"/>
        </w:rPr>
        <w:tab/>
        <w:t>Title 38, CFR Part 51, provides for the payment of</w:t>
      </w:r>
      <w:r w:rsidR="00D2555A">
        <w:rPr>
          <w:szCs w:val="26"/>
        </w:rPr>
        <w:t xml:space="preserve"> a</w:t>
      </w:r>
      <w:r w:rsidRPr="00902F39">
        <w:rPr>
          <w:szCs w:val="26"/>
        </w:rPr>
        <w:t xml:space="preserve"> per diem to State homes that provide</w:t>
      </w:r>
      <w:r w:rsidR="00D2555A">
        <w:rPr>
          <w:szCs w:val="26"/>
        </w:rPr>
        <w:t xml:space="preserve"> nursing home care to eligible V</w:t>
      </w:r>
      <w:r w:rsidRPr="00902F39">
        <w:rPr>
          <w:szCs w:val="26"/>
        </w:rPr>
        <w:t>eterans.  Title 38, CFR Part 52, provides for the payment of</w:t>
      </w:r>
      <w:r w:rsidR="00D2555A">
        <w:rPr>
          <w:szCs w:val="26"/>
        </w:rPr>
        <w:t xml:space="preserve"> a</w:t>
      </w:r>
      <w:r w:rsidRPr="00902F39">
        <w:rPr>
          <w:szCs w:val="26"/>
        </w:rPr>
        <w:t xml:space="preserve"> per diem to State homes that provide adu</w:t>
      </w:r>
      <w:r w:rsidR="00D2555A">
        <w:rPr>
          <w:szCs w:val="26"/>
        </w:rPr>
        <w:t>lt day health care to eligible V</w:t>
      </w:r>
      <w:r w:rsidRPr="00902F39">
        <w:rPr>
          <w:szCs w:val="26"/>
        </w:rPr>
        <w:t>eterans.</w:t>
      </w:r>
      <w:r w:rsidR="00497AB5" w:rsidRPr="00902F39">
        <w:rPr>
          <w:szCs w:val="26"/>
        </w:rPr>
        <w:t xml:space="preserve">  </w:t>
      </w:r>
      <w:r w:rsidRPr="00902F39">
        <w:rPr>
          <w:szCs w:val="26"/>
        </w:rPr>
        <w:t xml:space="preserve">The intended effect of these provisions was to ensure </w:t>
      </w:r>
      <w:r w:rsidR="00D2555A">
        <w:rPr>
          <w:szCs w:val="26"/>
        </w:rPr>
        <w:t>that V</w:t>
      </w:r>
      <w:r w:rsidRPr="00902F39">
        <w:rPr>
          <w:szCs w:val="26"/>
        </w:rPr>
        <w:t>eterans rece</w:t>
      </w:r>
      <w:r w:rsidR="00D2555A">
        <w:rPr>
          <w:szCs w:val="26"/>
        </w:rPr>
        <w:t>ive high quality care in State h</w:t>
      </w:r>
      <w:r w:rsidRPr="00902F39">
        <w:rPr>
          <w:szCs w:val="26"/>
        </w:rPr>
        <w:t xml:space="preserve">omes.  </w:t>
      </w:r>
      <w:r w:rsidR="006605AB">
        <w:rPr>
          <w:szCs w:val="26"/>
        </w:rPr>
        <w:t>Public Law 112-154 Section 105:  VA Contracts/agreements with State Homes</w:t>
      </w:r>
      <w:r w:rsidR="001A254B">
        <w:rPr>
          <w:szCs w:val="26"/>
        </w:rPr>
        <w:t>, and Interim Final Rule, Regulation AO57</w:t>
      </w:r>
      <w:r w:rsidR="00D2555A">
        <w:rPr>
          <w:szCs w:val="26"/>
        </w:rPr>
        <w:t>, 77 FR 72738,</w:t>
      </w:r>
      <w:r w:rsidR="001A254B">
        <w:rPr>
          <w:szCs w:val="26"/>
        </w:rPr>
        <w:t xml:space="preserve"> effective February 2, 2013</w:t>
      </w:r>
      <w:r w:rsidR="00D2555A">
        <w:rPr>
          <w:szCs w:val="26"/>
        </w:rPr>
        <w:t>,</w:t>
      </w:r>
      <w:r w:rsidR="001A254B">
        <w:rPr>
          <w:szCs w:val="26"/>
        </w:rPr>
        <w:t xml:space="preserve"> allowed the VA to provide retroactive payments</w:t>
      </w:r>
      <w:r w:rsidR="006605AB">
        <w:rPr>
          <w:szCs w:val="26"/>
        </w:rPr>
        <w:t>.</w:t>
      </w:r>
      <w:r w:rsidR="008B70B5">
        <w:rPr>
          <w:szCs w:val="26"/>
        </w:rPr>
        <w:t xml:space="preserve">  </w:t>
      </w:r>
      <w:r w:rsidR="001A254B" w:rsidRPr="001A254B">
        <w:rPr>
          <w:szCs w:val="26"/>
        </w:rPr>
        <w:t>Title 38, U.S.C., Sections 1741, 1742</w:t>
      </w:r>
      <w:r w:rsidR="00D2555A">
        <w:rPr>
          <w:szCs w:val="26"/>
        </w:rPr>
        <w:t>, 1743 and 1745 provide</w:t>
      </w:r>
      <w:r w:rsidR="00126A5A">
        <w:rPr>
          <w:szCs w:val="26"/>
        </w:rPr>
        <w:t xml:space="preserve"> for the collection of information to apply for the benefits of this program. </w:t>
      </w:r>
      <w:r w:rsidR="000C6BBC">
        <w:rPr>
          <w:szCs w:val="26"/>
        </w:rPr>
        <w:t xml:space="preserve"> </w:t>
      </w:r>
    </w:p>
    <w:p w:rsidR="00971302" w:rsidRDefault="00971302" w:rsidP="001F59FD">
      <w:pPr>
        <w:widowControl w:val="0"/>
        <w:tabs>
          <w:tab w:val="left" w:pos="547"/>
          <w:tab w:val="left" w:pos="1080"/>
          <w:tab w:val="left" w:pos="1627"/>
          <w:tab w:val="left" w:pos="2880"/>
        </w:tabs>
        <w:autoSpaceDE w:val="0"/>
        <w:autoSpaceDN w:val="0"/>
        <w:adjustRightInd w:val="0"/>
        <w:spacing w:line="283" w:lineRule="exact"/>
        <w:rPr>
          <w:szCs w:val="26"/>
        </w:rPr>
      </w:pPr>
    </w:p>
    <w:p w:rsidR="0073366A" w:rsidRDefault="0073366A" w:rsidP="0073366A">
      <w:pPr>
        <w:pStyle w:val="BodyText"/>
        <w:tabs>
          <w:tab w:val="left" w:pos="2880"/>
        </w:tabs>
        <w:rPr>
          <w:color w:val="auto"/>
          <w:lang w:bidi="en-US"/>
        </w:rPr>
      </w:pPr>
      <w:r w:rsidRPr="0073366A">
        <w:rPr>
          <w:color w:val="auto"/>
          <w:szCs w:val="26"/>
        </w:rPr>
        <w:tab/>
      </w:r>
      <w:r w:rsidR="007860E2" w:rsidRPr="0073366A">
        <w:rPr>
          <w:color w:val="auto"/>
          <w:szCs w:val="26"/>
        </w:rPr>
        <w:t xml:space="preserve">The VHA program office has indicated that there will be pilot testing </w:t>
      </w:r>
      <w:r>
        <w:rPr>
          <w:color w:val="auto"/>
          <w:szCs w:val="26"/>
        </w:rPr>
        <w:t>for automation of the collection</w:t>
      </w:r>
      <w:r w:rsidR="007860E2" w:rsidRPr="0073366A">
        <w:rPr>
          <w:color w:val="auto"/>
          <w:szCs w:val="26"/>
        </w:rPr>
        <w:t xml:space="preserve"> by the end of April 2014; for a discussion of this pilot program, see item # 3</w:t>
      </w:r>
      <w:r w:rsidR="00E939C7" w:rsidRPr="0073366A">
        <w:rPr>
          <w:color w:val="auto"/>
          <w:szCs w:val="26"/>
        </w:rPr>
        <w:t xml:space="preserve"> below.</w:t>
      </w:r>
      <w:r w:rsidRPr="0073366A">
        <w:rPr>
          <w:color w:val="auto"/>
          <w:szCs w:val="26"/>
        </w:rPr>
        <w:t xml:space="preserve">  </w:t>
      </w:r>
      <w:r w:rsidRPr="0073366A">
        <w:rPr>
          <w:color w:val="auto"/>
          <w:lang w:bidi="en-US"/>
        </w:rPr>
        <w:t xml:space="preserve">Several current </w:t>
      </w:r>
      <w:r w:rsidRPr="00643EB1">
        <w:rPr>
          <w:color w:val="auto"/>
          <w:lang w:bidi="en-US"/>
        </w:rPr>
        <w:t>issues researched over the past two years and documented in a variety of reports support a need for automation of the 10-10SH form.  In the absence of an automated system, significant reliance on manual data entry and manual verification of processing the 10-10SH negatively affects the accuracy of ensuring the form is completed as required and determining Veteran eligibility to receive per diem payments. This has placed the VA at risk for making improper payments as reported during Office of Inspector General</w:t>
      </w:r>
      <w:r>
        <w:rPr>
          <w:color w:val="auto"/>
          <w:lang w:bidi="en-US"/>
        </w:rPr>
        <w:t xml:space="preserve"> and Improper Payments Elimination and Recovery Act </w:t>
      </w:r>
      <w:r w:rsidRPr="00643EB1">
        <w:rPr>
          <w:color w:val="auto"/>
          <w:lang w:bidi="en-US"/>
        </w:rPr>
        <w:t xml:space="preserve">audits. </w:t>
      </w:r>
    </w:p>
    <w:p w:rsidR="00793856" w:rsidRDefault="00793856" w:rsidP="001F59FD">
      <w:pPr>
        <w:widowControl w:val="0"/>
        <w:tabs>
          <w:tab w:val="left" w:pos="547"/>
          <w:tab w:val="left" w:pos="1080"/>
          <w:tab w:val="left" w:pos="1627"/>
          <w:tab w:val="left" w:pos="2880"/>
        </w:tabs>
        <w:autoSpaceDE w:val="0"/>
        <w:autoSpaceDN w:val="0"/>
        <w:adjustRightInd w:val="0"/>
        <w:spacing w:line="283" w:lineRule="exact"/>
        <w:rPr>
          <w:szCs w:val="26"/>
        </w:rPr>
      </w:pPr>
    </w:p>
    <w:p w:rsidR="00793856" w:rsidRPr="00902F39" w:rsidRDefault="00E939C7" w:rsidP="00793856">
      <w:pPr>
        <w:widowControl w:val="0"/>
        <w:tabs>
          <w:tab w:val="left" w:pos="547"/>
          <w:tab w:val="left" w:pos="1080"/>
          <w:tab w:val="left" w:pos="1627"/>
          <w:tab w:val="left" w:pos="2880"/>
        </w:tabs>
        <w:autoSpaceDE w:val="0"/>
        <w:autoSpaceDN w:val="0"/>
        <w:adjustRightInd w:val="0"/>
        <w:spacing w:line="283" w:lineRule="exact"/>
        <w:rPr>
          <w:szCs w:val="26"/>
        </w:rPr>
      </w:pPr>
      <w:r>
        <w:tab/>
      </w:r>
      <w:r w:rsidR="00793856" w:rsidRPr="007D09F4">
        <w:t>A 60-day Federal Register notice, soliciting</w:t>
      </w:r>
      <w:r w:rsidR="00793856">
        <w:rPr>
          <w:szCs w:val="26"/>
        </w:rPr>
        <w:t xml:space="preserve"> comments on this information request, was published on (78 FR 46421) July 31, 2013.  That notice was withdrawn because of the need to reassess the revisions to this collection. A second 60-day Federal Register notice is being published to solicit comments on the revisions.</w:t>
      </w:r>
    </w:p>
    <w:p w:rsidR="00793856" w:rsidRDefault="00793856" w:rsidP="001F59FD">
      <w:pPr>
        <w:widowControl w:val="0"/>
        <w:tabs>
          <w:tab w:val="left" w:pos="547"/>
          <w:tab w:val="left" w:pos="1080"/>
          <w:tab w:val="left" w:pos="1627"/>
          <w:tab w:val="left" w:pos="2880"/>
        </w:tabs>
        <w:autoSpaceDE w:val="0"/>
        <w:autoSpaceDN w:val="0"/>
        <w:adjustRightInd w:val="0"/>
        <w:spacing w:line="283" w:lineRule="exact"/>
        <w:rPr>
          <w:szCs w:val="26"/>
        </w:rPr>
      </w:pPr>
    </w:p>
    <w:p w:rsidR="0073366A" w:rsidRDefault="0073366A" w:rsidP="001F59FD">
      <w:pPr>
        <w:widowControl w:val="0"/>
        <w:tabs>
          <w:tab w:val="left" w:pos="547"/>
          <w:tab w:val="left" w:pos="1080"/>
          <w:tab w:val="left" w:pos="1627"/>
          <w:tab w:val="left" w:pos="2880"/>
        </w:tabs>
        <w:autoSpaceDE w:val="0"/>
        <w:autoSpaceDN w:val="0"/>
        <w:adjustRightInd w:val="0"/>
        <w:spacing w:line="283" w:lineRule="exact"/>
        <w:rPr>
          <w:szCs w:val="26"/>
        </w:rPr>
      </w:pPr>
      <w:r>
        <w:rPr>
          <w:szCs w:val="26"/>
        </w:rPr>
        <w:tab/>
        <w:t>For general information on VHA’s management of the state homes program, see the discussion in item # 3 below.</w:t>
      </w:r>
    </w:p>
    <w:p w:rsidR="007A4170" w:rsidRDefault="007A4170" w:rsidP="001F59FD">
      <w:pPr>
        <w:widowControl w:val="0"/>
        <w:tabs>
          <w:tab w:val="left" w:pos="547"/>
          <w:tab w:val="left" w:pos="1080"/>
          <w:tab w:val="left" w:pos="1627"/>
          <w:tab w:val="left" w:pos="2880"/>
        </w:tabs>
        <w:autoSpaceDE w:val="0"/>
        <w:autoSpaceDN w:val="0"/>
        <w:adjustRightInd w:val="0"/>
        <w:spacing w:line="283" w:lineRule="exact"/>
        <w:rPr>
          <w:szCs w:val="26"/>
        </w:rPr>
      </w:pPr>
    </w:p>
    <w:p w:rsidR="000B1C54" w:rsidRPr="00902F39" w:rsidRDefault="000B1C54" w:rsidP="00D912FA">
      <w:pPr>
        <w:tabs>
          <w:tab w:val="left" w:pos="547"/>
          <w:tab w:val="left" w:pos="1080"/>
          <w:tab w:val="left" w:pos="1627"/>
          <w:tab w:val="left" w:pos="2160"/>
          <w:tab w:val="left" w:pos="2880"/>
        </w:tabs>
      </w:pPr>
      <w:r w:rsidRPr="00902F39">
        <w:rPr>
          <w:b/>
        </w:rPr>
        <w:t>2.</w:t>
      </w:r>
      <w:r w:rsidRPr="00902F39">
        <w:rPr>
          <w:b/>
        </w:rPr>
        <w:tab/>
        <w:t>Indicate how, by whom, and for what purposes the information is to be used; indicate actual use the agency has made of the information received from current collection.</w:t>
      </w: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p>
    <w:p w:rsidR="000B1C5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pPr>
      <w:r w:rsidRPr="00902F39">
        <w:tab/>
        <w:t xml:space="preserve">This information is necessary to ensure that VA per diem payments are limited to facilities providing high quality care.  </w:t>
      </w:r>
      <w:r w:rsidR="002D089E" w:rsidRPr="002D089E">
        <w:t xml:space="preserve">To ensure </w:t>
      </w:r>
      <w:r w:rsidR="00D2555A">
        <w:t>this level of care</w:t>
      </w:r>
      <w:r w:rsidR="002D089E" w:rsidRPr="002D089E">
        <w:t xml:space="preserve">, VA requires those facilities providing nursing home care and adult day health care programs to </w:t>
      </w:r>
      <w:r w:rsidR="00D2555A">
        <w:t>V</w:t>
      </w:r>
      <w:r w:rsidR="002D089E" w:rsidRPr="002D089E">
        <w:t>eterans to supply various kinds of information.  The information required includes an application for recognition based on certification; appeal information</w:t>
      </w:r>
      <w:r w:rsidR="00D2555A">
        <w:t>;</w:t>
      </w:r>
      <w:r w:rsidR="002D089E" w:rsidRPr="002D089E">
        <w:t xml:space="preserve"> application and justification for payment; records and reports which facility management must maintain regarding activities of residents or participants; information relating to whether the facility meets standards concerning residents’ rights and responsibilities prior to admission or enrollment, during admission or enrollment, and upon </w:t>
      </w:r>
      <w:r w:rsidR="002D089E" w:rsidRPr="002D089E">
        <w:lastRenderedPageBreak/>
        <w:t xml:space="preserve">discharge; the records and reports which facilities management and health care professionals must maintain regarding residents or participants and employees; various types of documents pertaining to the management of the facility; food menu planning; pharmaceutical records; and life safety documentation.  </w:t>
      </w:r>
    </w:p>
    <w:p w:rsidR="00D2555A" w:rsidRDefault="00D2555A"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 xml:space="preserve">VA form 10-5588 – 38 CFR 51, 52 and </w:t>
      </w:r>
      <w:r w:rsidRPr="00126A5A">
        <w:rPr>
          <w:szCs w:val="26"/>
        </w:rPr>
        <w:t>Title 38, U.S.C., Sections 1741, 1742, 1743 and 1745</w:t>
      </w:r>
      <w:r w:rsidR="00D2555A">
        <w:rPr>
          <w:szCs w:val="26"/>
        </w:rPr>
        <w:t xml:space="preserve"> – is </w:t>
      </w:r>
      <w:r>
        <w:t xml:space="preserve">used to assess and provide per Diem to State Homes. </w:t>
      </w:r>
      <w:r w:rsidRPr="00126A5A">
        <w:rPr>
          <w:szCs w:val="26"/>
        </w:rPr>
        <w:t>This co</w:t>
      </w:r>
      <w:r>
        <w:rPr>
          <w:szCs w:val="26"/>
        </w:rPr>
        <w:t>llection is used by the</w:t>
      </w:r>
      <w:r w:rsidRPr="00126A5A">
        <w:rPr>
          <w:szCs w:val="26"/>
        </w:rPr>
        <w:t xml:space="preserve"> State Home employees and VA Staff.</w:t>
      </w:r>
      <w:r>
        <w:t xml:space="preserve"> </w:t>
      </w:r>
    </w:p>
    <w:p w:rsidR="002C4284" w:rsidRPr="00902F39" w:rsidRDefault="002C4284" w:rsidP="002C4284">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 xml:space="preserve">VA form 10-5588a – 38 CFR 51, 52 and </w:t>
      </w:r>
      <w:r w:rsidRPr="00126A5A">
        <w:rPr>
          <w:szCs w:val="26"/>
        </w:rPr>
        <w:t>Title 38, U.S.C., Sections 1741, 1742, 1743 and 1745</w:t>
      </w:r>
      <w:r>
        <w:t xml:space="preserve">, is used to assess and provide per Diem to State Homes retroactively. </w:t>
      </w:r>
      <w:r w:rsidRPr="00126A5A">
        <w:rPr>
          <w:szCs w:val="26"/>
        </w:rPr>
        <w:t>This co</w:t>
      </w:r>
      <w:r>
        <w:rPr>
          <w:szCs w:val="26"/>
        </w:rPr>
        <w:t>llection is used by the</w:t>
      </w:r>
      <w:r w:rsidRPr="00126A5A">
        <w:rPr>
          <w:szCs w:val="26"/>
        </w:rPr>
        <w:t xml:space="preserve"> State Home employees and VA Staff.</w:t>
      </w:r>
      <w:r>
        <w:t xml:space="preserve"> </w:t>
      </w:r>
    </w:p>
    <w:p w:rsidR="00D2555A" w:rsidRPr="00D255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 xml:space="preserve">VA Form 10-10SH – 38 CFR 51, 52 and </w:t>
      </w:r>
      <w:r w:rsidRPr="00126A5A">
        <w:rPr>
          <w:szCs w:val="26"/>
        </w:rPr>
        <w:t>Title 38, U.S.C., Sections 1741, 1742, 1743 and 1745</w:t>
      </w:r>
      <w:r w:rsidR="00D2555A">
        <w:rPr>
          <w:szCs w:val="26"/>
        </w:rPr>
        <w:t xml:space="preserve"> – </w:t>
      </w:r>
      <w:r w:rsidRPr="00126A5A">
        <w:rPr>
          <w:szCs w:val="26"/>
        </w:rPr>
        <w:t xml:space="preserve">provides for the collection of information to apply for the benefits of this program.  </w:t>
      </w:r>
    </w:p>
    <w:p w:rsidR="00126A5A" w:rsidRP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3567 – 38 CFR 51.210 and 52.210</w:t>
      </w:r>
      <w:r w:rsidR="00D2555A">
        <w:t xml:space="preserve"> – is used</w:t>
      </w:r>
      <w:r>
        <w:t xml:space="preserve"> to assess </w:t>
      </w:r>
      <w:r w:rsidR="00D2555A">
        <w:t>whether</w:t>
      </w:r>
      <w:r>
        <w:t xml:space="preserve"> the staffing of the facility meets the standard set by the Regulation to ensure high quality care. </w:t>
      </w:r>
      <w:r w:rsidRPr="00126A5A">
        <w:rPr>
          <w:szCs w:val="26"/>
        </w:rPr>
        <w:t>This co</w:t>
      </w:r>
      <w:r>
        <w:rPr>
          <w:szCs w:val="26"/>
        </w:rPr>
        <w:t>llection is used by the</w:t>
      </w:r>
      <w:r w:rsidR="00D2555A">
        <w:rPr>
          <w:szCs w:val="26"/>
        </w:rPr>
        <w:t xml:space="preserve"> State home employees and VA 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0143 – 38 CFR 51.210 and 52.210</w:t>
      </w:r>
      <w:r w:rsidR="00D2555A">
        <w:t xml:space="preserve"> – is </w:t>
      </w:r>
      <w:r>
        <w:t xml:space="preserve">used to certify Drug-Free workplace requirements. </w:t>
      </w:r>
      <w:r w:rsidRPr="00126A5A">
        <w:rPr>
          <w:szCs w:val="26"/>
        </w:rPr>
        <w:t>This co</w:t>
      </w:r>
      <w:r>
        <w:rPr>
          <w:szCs w:val="26"/>
        </w:rPr>
        <w:t>llection is used by the</w:t>
      </w:r>
      <w:r w:rsidRPr="00126A5A">
        <w:rPr>
          <w:szCs w:val="26"/>
        </w:rPr>
        <w:t xml:space="preserve"> State </w:t>
      </w:r>
      <w:r w:rsidR="00D2555A">
        <w:rPr>
          <w:szCs w:val="26"/>
        </w:rPr>
        <w:t>h</w:t>
      </w:r>
      <w:r w:rsidRPr="00126A5A">
        <w:rPr>
          <w:szCs w:val="26"/>
        </w:rPr>
        <w:t xml:space="preserve">ome employees and VA </w:t>
      </w:r>
      <w:r w:rsidR="00D2555A">
        <w:rPr>
          <w:szCs w:val="26"/>
        </w:rPr>
        <w:t>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0143a – 38 CFR 51.210 and 52.210</w:t>
      </w:r>
      <w:r w:rsidR="00D2555A">
        <w:t xml:space="preserve"> – is </w:t>
      </w:r>
      <w:r>
        <w:t xml:space="preserve">used to assure compliance with Section 504. </w:t>
      </w:r>
      <w:r w:rsidRPr="00126A5A">
        <w:rPr>
          <w:szCs w:val="26"/>
        </w:rPr>
        <w:t>This co</w:t>
      </w:r>
      <w:r>
        <w:rPr>
          <w:szCs w:val="26"/>
        </w:rPr>
        <w:t>llection is used by the</w:t>
      </w:r>
      <w:r w:rsidR="00D2555A">
        <w:rPr>
          <w:szCs w:val="26"/>
        </w:rPr>
        <w:t xml:space="preserve"> State home employees and VA 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0144 – 38 CFR 51.210 and 52.210</w:t>
      </w:r>
      <w:r w:rsidR="00D2555A">
        <w:t xml:space="preserve"> – is </w:t>
      </w:r>
      <w:r>
        <w:t xml:space="preserve">used to certify lobby requirements. </w:t>
      </w:r>
      <w:r w:rsidRPr="00126A5A">
        <w:rPr>
          <w:szCs w:val="26"/>
        </w:rPr>
        <w:t>This co</w:t>
      </w:r>
      <w:r>
        <w:rPr>
          <w:szCs w:val="26"/>
        </w:rPr>
        <w:t>llection is used by the</w:t>
      </w:r>
      <w:r w:rsidR="001315D2">
        <w:rPr>
          <w:szCs w:val="26"/>
        </w:rPr>
        <w:t xml:space="preserve"> State home employees and VA 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0144a – 38 CFR 51.210 and 52.210</w:t>
      </w:r>
      <w:r w:rsidR="00D2555A">
        <w:t xml:space="preserve"> – is </w:t>
      </w:r>
      <w:r>
        <w:t xml:space="preserve">used to assure compliance with the Equal Opportunity Act. </w:t>
      </w:r>
      <w:r w:rsidRPr="00126A5A">
        <w:rPr>
          <w:szCs w:val="26"/>
        </w:rPr>
        <w:t>This co</w:t>
      </w:r>
      <w:r>
        <w:rPr>
          <w:szCs w:val="26"/>
        </w:rPr>
        <w:t>llection is used by the</w:t>
      </w:r>
      <w:r w:rsidRPr="00126A5A">
        <w:rPr>
          <w:szCs w:val="26"/>
        </w:rPr>
        <w:t xml:space="preserve"> State </w:t>
      </w:r>
      <w:r w:rsidR="001315D2">
        <w:rPr>
          <w:szCs w:val="26"/>
        </w:rPr>
        <w:t>h</w:t>
      </w:r>
      <w:r w:rsidRPr="00126A5A">
        <w:rPr>
          <w:szCs w:val="26"/>
        </w:rPr>
        <w:t xml:space="preserve">ome employees and VA </w:t>
      </w:r>
      <w:r w:rsidR="001315D2">
        <w:rPr>
          <w:szCs w:val="26"/>
        </w:rPr>
        <w:t>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VA Form 10-0460 – 38 CFR 51.42 and 52.42</w:t>
      </w:r>
      <w:r w:rsidR="001315D2">
        <w:t xml:space="preserve"> – is </w:t>
      </w:r>
      <w:r>
        <w:t xml:space="preserve">used to provide eligible Veterans with prescription drugs. </w:t>
      </w:r>
      <w:r w:rsidRPr="00126A5A">
        <w:rPr>
          <w:szCs w:val="26"/>
        </w:rPr>
        <w:t>This co</w:t>
      </w:r>
      <w:r>
        <w:rPr>
          <w:szCs w:val="26"/>
        </w:rPr>
        <w:t>llection is used by the</w:t>
      </w:r>
      <w:r w:rsidRPr="00126A5A">
        <w:rPr>
          <w:szCs w:val="26"/>
        </w:rPr>
        <w:t xml:space="preserve"> State </w:t>
      </w:r>
      <w:r w:rsidR="001315D2">
        <w:rPr>
          <w:szCs w:val="26"/>
        </w:rPr>
        <w:t>h</w:t>
      </w:r>
      <w:r w:rsidRPr="00126A5A">
        <w:rPr>
          <w:szCs w:val="26"/>
        </w:rPr>
        <w:t xml:space="preserve">ome employees and VA </w:t>
      </w:r>
      <w:r w:rsidR="001315D2">
        <w:rPr>
          <w:szCs w:val="26"/>
        </w:rPr>
        <w:t>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38 CFR 51.20 and 52.20 do not have an instrument.  This collection is used to recognize a n</w:t>
      </w:r>
      <w:r w:rsidR="001315D2">
        <w:t>ew S</w:t>
      </w:r>
      <w:r>
        <w:t>tate home or modify an existing recognition.  Th</w:t>
      </w:r>
      <w:r w:rsidR="001315D2">
        <w:t xml:space="preserve">e information </w:t>
      </w:r>
      <w:r>
        <w:t xml:space="preserve">is collected by a letter sent from the </w:t>
      </w:r>
      <w:r w:rsidR="001315D2">
        <w:t>S</w:t>
      </w:r>
      <w:r>
        <w:t xml:space="preserve">tate home to the applicable </w:t>
      </w:r>
      <w:r w:rsidR="001315D2">
        <w:t>VA</w:t>
      </w:r>
      <w:r w:rsidR="00393483">
        <w:t xml:space="preserve"> Medical Center (VAMC)</w:t>
      </w:r>
      <w:r>
        <w:t xml:space="preserve">. </w:t>
      </w:r>
      <w:r w:rsidRPr="00126A5A">
        <w:rPr>
          <w:szCs w:val="26"/>
        </w:rPr>
        <w:t>This co</w:t>
      </w:r>
      <w:r>
        <w:rPr>
          <w:szCs w:val="26"/>
        </w:rPr>
        <w:t>llection is used by the</w:t>
      </w:r>
      <w:r w:rsidRPr="00126A5A">
        <w:rPr>
          <w:szCs w:val="26"/>
        </w:rPr>
        <w:t xml:space="preserve"> State </w:t>
      </w:r>
      <w:r w:rsidR="001315D2">
        <w:rPr>
          <w:szCs w:val="26"/>
        </w:rPr>
        <w:t>h</w:t>
      </w:r>
      <w:r w:rsidRPr="00126A5A">
        <w:rPr>
          <w:szCs w:val="26"/>
        </w:rPr>
        <w:t xml:space="preserve">ome employees and VA </w:t>
      </w:r>
      <w:r w:rsidR="001315D2">
        <w:rPr>
          <w:szCs w:val="26"/>
        </w:rPr>
        <w:t>s</w:t>
      </w:r>
      <w:r w:rsidRPr="00126A5A">
        <w:rPr>
          <w:szCs w:val="26"/>
        </w:rPr>
        <w:t>taff.</w:t>
      </w:r>
      <w:r>
        <w:t xml:space="preserve"> </w:t>
      </w:r>
    </w:p>
    <w:p w:rsidR="002C4284" w:rsidRDefault="002C4284" w:rsidP="002C4284">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38 CFR 51.30 and 52.30 do not have an instrument.  This collection is used to appeal major and minor deficiencies noted by VA in the care plan or policy.  The information is collected by a letter sent from the State home to the applicable VA</w:t>
      </w:r>
      <w:r w:rsidR="00393483">
        <w:t>MC</w:t>
      </w:r>
      <w:r>
        <w:t xml:space="preserve">. </w:t>
      </w:r>
      <w:r w:rsidRPr="00126A5A">
        <w:rPr>
          <w:szCs w:val="26"/>
        </w:rPr>
        <w:t>This co</w:t>
      </w:r>
      <w:r>
        <w:rPr>
          <w:szCs w:val="26"/>
        </w:rPr>
        <w:t>llection is used by the</w:t>
      </w:r>
      <w:r w:rsidRPr="00126A5A">
        <w:rPr>
          <w:szCs w:val="26"/>
        </w:rPr>
        <w:t xml:space="preserve"> State </w:t>
      </w:r>
      <w:r>
        <w:rPr>
          <w:szCs w:val="26"/>
        </w:rPr>
        <w:t>h</w:t>
      </w:r>
      <w:r w:rsidRPr="00126A5A">
        <w:rPr>
          <w:szCs w:val="26"/>
        </w:rPr>
        <w:t xml:space="preserve">ome employees and VA </w:t>
      </w:r>
      <w:r>
        <w:rPr>
          <w:szCs w:val="26"/>
        </w:rPr>
        <w:t>s</w:t>
      </w:r>
      <w:r w:rsidRPr="00126A5A">
        <w:rPr>
          <w:szCs w:val="26"/>
        </w:rPr>
        <w:t>taff.</w:t>
      </w:r>
      <w:r>
        <w:t xml:space="preserve"> </w:t>
      </w:r>
    </w:p>
    <w:p w:rsidR="00126A5A" w:rsidRDefault="00126A5A" w:rsidP="00126A5A">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38 CFR 51.100 and 52.100, do not have an instrument.  This collection is</w:t>
      </w:r>
      <w:r w:rsidR="002C56E4">
        <w:t xml:space="preserve"> record documenting concerns submitted to the State home management by a council of residents, as provided in 51.100(b), and concerns submitted to the day care program by participants or family members, as provided in 52.100(c).  This is collected through internal records of the respective concerns.  </w:t>
      </w:r>
      <w:r w:rsidRPr="00126A5A">
        <w:rPr>
          <w:szCs w:val="26"/>
        </w:rPr>
        <w:t>This co</w:t>
      </w:r>
      <w:r>
        <w:rPr>
          <w:szCs w:val="26"/>
        </w:rPr>
        <w:t>llection is used by the</w:t>
      </w:r>
      <w:r w:rsidRPr="00126A5A">
        <w:rPr>
          <w:szCs w:val="26"/>
        </w:rPr>
        <w:t xml:space="preserve"> State </w:t>
      </w:r>
      <w:r w:rsidR="002C56E4">
        <w:rPr>
          <w:szCs w:val="26"/>
        </w:rPr>
        <w:t>h</w:t>
      </w:r>
      <w:r w:rsidRPr="00126A5A">
        <w:rPr>
          <w:szCs w:val="26"/>
        </w:rPr>
        <w:t xml:space="preserve">ome employees and VA </w:t>
      </w:r>
      <w:r w:rsidR="002C56E4">
        <w:rPr>
          <w:szCs w:val="26"/>
        </w:rPr>
        <w:t>s</w:t>
      </w:r>
      <w:r w:rsidRPr="00126A5A">
        <w:rPr>
          <w:szCs w:val="26"/>
        </w:rPr>
        <w:t>taff.</w:t>
      </w:r>
    </w:p>
    <w:p w:rsidR="00126A5A" w:rsidRDefault="00126A5A" w:rsidP="006E04FC">
      <w:pPr>
        <w:widowControl w:val="0"/>
        <w:numPr>
          <w:ilvl w:val="0"/>
          <w:numId w:val="5"/>
        </w:numPr>
        <w:tabs>
          <w:tab w:val="left" w:pos="547"/>
          <w:tab w:val="left" w:pos="1080"/>
          <w:tab w:val="left" w:pos="1627"/>
          <w:tab w:val="left" w:pos="2160"/>
          <w:tab w:val="left" w:pos="2880"/>
        </w:tabs>
        <w:autoSpaceDE w:val="0"/>
        <w:autoSpaceDN w:val="0"/>
        <w:adjustRightInd w:val="0"/>
        <w:spacing w:line="283" w:lineRule="exact"/>
      </w:pPr>
      <w:r>
        <w:t>38 CFR 51.2</w:t>
      </w:r>
      <w:r w:rsidR="006E04FC">
        <w:t>1</w:t>
      </w:r>
      <w:r>
        <w:t>0 and 52.2</w:t>
      </w:r>
      <w:r w:rsidR="006E04FC">
        <w:t>1</w:t>
      </w:r>
      <w:r w:rsidR="00DF6692">
        <w:t>0, do</w:t>
      </w:r>
      <w:r>
        <w:t xml:space="preserve"> not have an instrument.  This collection is</w:t>
      </w:r>
      <w:r w:rsidR="00DF6692">
        <w:t xml:space="preserve"> </w:t>
      </w:r>
      <w:r w:rsidR="006E04FC">
        <w:t>documentation of items for either recognition or disclosure</w:t>
      </w:r>
      <w:r>
        <w:t>.  This is collected by</w:t>
      </w:r>
      <w:r w:rsidR="00DF6692">
        <w:t xml:space="preserve"> letter from the State. </w:t>
      </w:r>
      <w:r>
        <w:t xml:space="preserve"> </w:t>
      </w:r>
      <w:r w:rsidRPr="00126A5A">
        <w:rPr>
          <w:szCs w:val="26"/>
        </w:rPr>
        <w:t>This co</w:t>
      </w:r>
      <w:r>
        <w:rPr>
          <w:szCs w:val="26"/>
        </w:rPr>
        <w:t>llection is used by the</w:t>
      </w:r>
      <w:r w:rsidRPr="00126A5A">
        <w:rPr>
          <w:szCs w:val="26"/>
        </w:rPr>
        <w:t xml:space="preserve"> State </w:t>
      </w:r>
      <w:r w:rsidR="00DF6692">
        <w:rPr>
          <w:szCs w:val="26"/>
        </w:rPr>
        <w:t>h</w:t>
      </w:r>
      <w:r w:rsidRPr="00126A5A">
        <w:rPr>
          <w:szCs w:val="26"/>
        </w:rPr>
        <w:t xml:space="preserve">ome employees and VA </w:t>
      </w:r>
      <w:r w:rsidR="00DF6692">
        <w:rPr>
          <w:szCs w:val="26"/>
        </w:rPr>
        <w:t>s</w:t>
      </w:r>
      <w:r w:rsidRPr="00126A5A">
        <w:rPr>
          <w:szCs w:val="26"/>
        </w:rPr>
        <w:t>taff.</w:t>
      </w:r>
      <w:r>
        <w:t xml:space="preserve"> </w:t>
      </w:r>
    </w:p>
    <w:p w:rsidR="001A254B" w:rsidRPr="00902F39" w:rsidRDefault="001A254B"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0B1C54" w:rsidRPr="00902F39" w:rsidRDefault="000B1C54" w:rsidP="00D912FA">
      <w:pPr>
        <w:tabs>
          <w:tab w:val="left" w:pos="547"/>
          <w:tab w:val="left" w:pos="1080"/>
          <w:tab w:val="left" w:pos="1627"/>
          <w:tab w:val="left" w:pos="2160"/>
          <w:tab w:val="left" w:pos="2880"/>
        </w:tabs>
      </w:pPr>
      <w:r w:rsidRPr="00902F39">
        <w:rPr>
          <w:b/>
        </w:rPr>
        <w:t>3.</w:t>
      </w:r>
      <w:r w:rsidRPr="00902F39">
        <w:rPr>
          <w:b/>
        </w:rPr>
        <w:tab/>
        <w:t xml:space="preserve">Describe whether, and to what extent, the collection of information involves the use of automated, electronic, mechanical, or other technological collection techniques or other forms of information technology, e.g. permitting electronic submission of responses, and the basis for the decision for adopting this means of collection.  </w:t>
      </w:r>
      <w:r w:rsidR="004E59D8" w:rsidRPr="00902F39">
        <w:rPr>
          <w:b/>
        </w:rPr>
        <w:t>Also describe any consideration of using information technology to reduce burden.</w:t>
      </w:r>
    </w:p>
    <w:p w:rsidR="000B1C54" w:rsidRPr="00902F39" w:rsidRDefault="000B1C54" w:rsidP="00D912FA">
      <w:pPr>
        <w:tabs>
          <w:tab w:val="left" w:pos="547"/>
          <w:tab w:val="left" w:pos="1080"/>
          <w:tab w:val="left" w:pos="1627"/>
          <w:tab w:val="left" w:pos="2160"/>
          <w:tab w:val="left" w:pos="2880"/>
        </w:tabs>
      </w:pPr>
    </w:p>
    <w:p w:rsidR="00135C66" w:rsidRPr="00135C66" w:rsidRDefault="000B1C54" w:rsidP="00651247">
      <w:pPr>
        <w:rPr>
          <w:lang w:bidi="en-US"/>
        </w:rPr>
      </w:pPr>
      <w:r w:rsidRPr="00902F39">
        <w:tab/>
      </w:r>
      <w:r w:rsidR="00671DC1" w:rsidRPr="00902F39">
        <w:t xml:space="preserve">To comply with the Government Paperwork Elimination Act, forms in this group now appear on the One-VA Internet website in a fill and print mode which </w:t>
      </w:r>
      <w:r w:rsidRPr="00902F39">
        <w:t xml:space="preserve"> enabl</w:t>
      </w:r>
      <w:r w:rsidR="00671DC1" w:rsidRPr="00902F39">
        <w:t>es</w:t>
      </w:r>
      <w:r w:rsidRPr="00902F39">
        <w:t xml:space="preserve"> the user to electronically </w:t>
      </w:r>
      <w:r w:rsidR="00671DC1" w:rsidRPr="00902F39">
        <w:t>retrieve</w:t>
      </w:r>
      <w:r w:rsidRPr="00902F39">
        <w:t xml:space="preserve"> the latest version of a form, </w:t>
      </w:r>
      <w:r w:rsidR="00671DC1" w:rsidRPr="00902F39">
        <w:t>complete the</w:t>
      </w:r>
      <w:r w:rsidRPr="00902F39">
        <w:t xml:space="preserve"> form electronically, and save the filled form in *.pdf format.  Once VA has developed an effective policy for electronic signature u</w:t>
      </w:r>
      <w:r w:rsidR="00582987">
        <w:t xml:space="preserve">se and pending the availability </w:t>
      </w:r>
      <w:r w:rsidRPr="00902F39">
        <w:t xml:space="preserve">of funds, we can begin the re-engineering process to allow electronic submission.  </w:t>
      </w:r>
      <w:r w:rsidR="00582987">
        <w:t xml:space="preserve">Steps are underway to automate the 10-10SH application form.  </w:t>
      </w:r>
      <w:r w:rsidRPr="00902F39">
        <w:t xml:space="preserve">The collection of information has been automated for internal fiscal and quality survey portions of data collection.  </w:t>
      </w:r>
      <w:r w:rsidR="00135C66" w:rsidRPr="00135C66">
        <w:rPr>
          <w:lang w:bidi="en-US"/>
        </w:rPr>
        <w:t>The substantial variations in the administration of the program at the VA</w:t>
      </w:r>
      <w:r w:rsidR="00393483">
        <w:rPr>
          <w:lang w:bidi="en-US"/>
        </w:rPr>
        <w:t>MC</w:t>
      </w:r>
      <w:r w:rsidR="00135C66" w:rsidRPr="00135C66">
        <w:rPr>
          <w:lang w:bidi="en-US"/>
        </w:rPr>
        <w:t xml:space="preserve"> of jurisdiction and the S</w:t>
      </w:r>
      <w:r w:rsidR="00E04338">
        <w:rPr>
          <w:lang w:bidi="en-US"/>
        </w:rPr>
        <w:t xml:space="preserve">tate </w:t>
      </w:r>
      <w:r w:rsidR="00135C66" w:rsidRPr="00135C66">
        <w:rPr>
          <w:lang w:bidi="en-US"/>
        </w:rPr>
        <w:t>V</w:t>
      </w:r>
      <w:r w:rsidR="00E04338">
        <w:rPr>
          <w:lang w:bidi="en-US"/>
        </w:rPr>
        <w:t>eteran home</w:t>
      </w:r>
      <w:r w:rsidR="00135C66" w:rsidRPr="00135C66">
        <w:rPr>
          <w:lang w:bidi="en-US"/>
        </w:rPr>
        <w:t xml:space="preserve">s have </w:t>
      </w:r>
      <w:r w:rsidR="00E04338">
        <w:rPr>
          <w:lang w:bidi="en-US"/>
        </w:rPr>
        <w:t xml:space="preserve">created </w:t>
      </w:r>
      <w:r w:rsidR="00135C66" w:rsidRPr="00135C66">
        <w:rPr>
          <w:lang w:bidi="en-US"/>
        </w:rPr>
        <w:t>the need to automate the 10-10</w:t>
      </w:r>
      <w:r w:rsidR="00135C66">
        <w:rPr>
          <w:lang w:bidi="en-US"/>
        </w:rPr>
        <w:t>SH</w:t>
      </w:r>
      <w:r w:rsidR="00135C66" w:rsidRPr="00135C66">
        <w:rPr>
          <w:lang w:bidi="en-US"/>
        </w:rPr>
        <w:t xml:space="preserve"> application form.   </w:t>
      </w:r>
    </w:p>
    <w:p w:rsidR="00795933" w:rsidRDefault="00D02705" w:rsidP="00135C66">
      <w:pPr>
        <w:pStyle w:val="BodyText"/>
        <w:tabs>
          <w:tab w:val="left" w:pos="2880"/>
        </w:tabs>
        <w:rPr>
          <w:lang w:bidi="en-US"/>
        </w:rPr>
      </w:pPr>
      <w:r>
        <w:rPr>
          <w:lang w:bidi="en-US"/>
        </w:rPr>
        <w:tab/>
      </w:r>
    </w:p>
    <w:p w:rsidR="007860E2" w:rsidRDefault="0073366A" w:rsidP="0073366A">
      <w:pPr>
        <w:ind w:firstLine="720"/>
        <w:rPr>
          <w:rFonts w:eastAsia="Calibri"/>
        </w:rPr>
      </w:pPr>
      <w:r w:rsidRPr="0073366A">
        <w:rPr>
          <w:rFonts w:eastAsia="Calibri"/>
          <w:u w:val="single"/>
        </w:rPr>
        <w:t>Program Management</w:t>
      </w:r>
      <w:r>
        <w:rPr>
          <w:rFonts w:eastAsia="Calibri"/>
        </w:rPr>
        <w:t xml:space="preserve">.  </w:t>
      </w:r>
      <w:r w:rsidR="0002014D" w:rsidRPr="0073366A">
        <w:rPr>
          <w:rFonts w:eastAsia="Calibri"/>
        </w:rPr>
        <w:t>The</w:t>
      </w:r>
      <w:r w:rsidR="0002014D" w:rsidRPr="001F59FD">
        <w:rPr>
          <w:rFonts w:eastAsia="Calibri"/>
        </w:rPr>
        <w:t xml:space="preserve"> Chief Business Office Purchased Care (CBOPC), through its National Non-VA Medical Care Program Office (NNPO), is responsible for management of the State Home Per Diem (SHPD) Program. Day-to-day management and operations of the program, to include admissions/eligibility applications, billing and payment, is decentralized by 99 VAMCs of jurisdiction and 146 State Veterans Homes (SVHs) across the United States.   </w:t>
      </w:r>
      <w:r w:rsidR="0002014D" w:rsidRPr="001F59FD">
        <w:rPr>
          <w:rFonts w:eastAsia="+mn-ea"/>
          <w:color w:val="000000"/>
          <w:kern w:val="24"/>
        </w:rPr>
        <w:t>F</w:t>
      </w:r>
      <w:r w:rsidR="0002014D" w:rsidRPr="001F59FD">
        <w:rPr>
          <w:rFonts w:eastAsia="Calibri"/>
        </w:rPr>
        <w:t xml:space="preserve">or an eligible Veteran to be considered for per diem payments for nursing home, domiciliary and Adult Day Health Care (ADHC), the 10-10SH is a required form for the SVH to submit to the VAMC of jurisdiction at the time of the Veteran’s admission to a SVH.  More than 10,000 10-10SHs applications are processed manually each year (approximately 800 per month) by over 1,000 different staff using a wide range of different tools and processes developed at local levels. </w:t>
      </w:r>
      <w:r w:rsidR="0002014D">
        <w:rPr>
          <w:rFonts w:eastAsia="Calibri"/>
        </w:rPr>
        <w:t xml:space="preserve"> </w:t>
      </w:r>
      <w:r w:rsidR="0002014D" w:rsidRPr="001F59FD">
        <w:rPr>
          <w:rFonts w:eastAsia="+mn-ea"/>
          <w:color w:val="000000"/>
          <w:kern w:val="24"/>
        </w:rPr>
        <w:t xml:space="preserve">A lack of a viable IT platform to accommodate the massive 10-10SH application process has resulted in varied interpretations of program requirements amongst some SVH and VAMC of Jurisdiction staff, which have in turn affected both the timeliness and accuracy of program payments and eligibility data.  Furthermore, </w:t>
      </w:r>
      <w:r w:rsidR="0002014D" w:rsidRPr="001F59FD">
        <w:rPr>
          <w:rFonts w:eastAsia="Calibri"/>
        </w:rPr>
        <w:t xml:space="preserve">errors made by VA employees when determining Veteran eligibility for SHPD payments has led to improper payments resulting in the increased need to complete time consuming retroactive payments that could have been avoided with an automated form with artificial intelligence built into the product to prevent incorrect eligibility decisions. </w:t>
      </w:r>
      <w:r w:rsidR="007860E2">
        <w:rPr>
          <w:rFonts w:eastAsia="Calibri"/>
        </w:rPr>
        <w:t xml:space="preserve"> </w:t>
      </w:r>
      <w:r w:rsidR="0002014D" w:rsidRPr="001F59FD">
        <w:rPr>
          <w:rFonts w:eastAsia="Calibri"/>
        </w:rPr>
        <w:t xml:space="preserve">The substantial variations in the administration of the program at the VAMCs of jurisdiction and the SVHs have led the need for CBOPC to automate the 10-10SH application form.  </w:t>
      </w:r>
    </w:p>
    <w:p w:rsidR="007860E2" w:rsidRDefault="007860E2" w:rsidP="007860E2">
      <w:pPr>
        <w:rPr>
          <w:rFonts w:eastAsia="Calibri"/>
        </w:rPr>
      </w:pPr>
    </w:p>
    <w:p w:rsidR="007860E2" w:rsidRDefault="007860E2" w:rsidP="007860E2">
      <w:pPr>
        <w:rPr>
          <w:rFonts w:eastAsia="Calibri"/>
        </w:rPr>
      </w:pPr>
      <w:r>
        <w:rPr>
          <w:rFonts w:eastAsia="Calibri"/>
        </w:rPr>
        <w:tab/>
      </w:r>
      <w:proofErr w:type="gramStart"/>
      <w:r w:rsidR="0073366A">
        <w:rPr>
          <w:rFonts w:eastAsia="Calibri"/>
          <w:u w:val="single"/>
        </w:rPr>
        <w:t xml:space="preserve">Pilot </w:t>
      </w:r>
      <w:r w:rsidR="0073366A" w:rsidRPr="0073366A">
        <w:rPr>
          <w:rFonts w:eastAsia="Calibri"/>
          <w:u w:val="single"/>
        </w:rPr>
        <w:t>Program</w:t>
      </w:r>
      <w:r w:rsidR="0073366A">
        <w:rPr>
          <w:rFonts w:eastAsia="Calibri"/>
        </w:rPr>
        <w:t>.</w:t>
      </w:r>
      <w:proofErr w:type="gramEnd"/>
      <w:r w:rsidR="0073366A">
        <w:rPr>
          <w:rFonts w:eastAsia="Calibri"/>
        </w:rPr>
        <w:t xml:space="preserve"> </w:t>
      </w:r>
      <w:r w:rsidRPr="0073366A">
        <w:rPr>
          <w:rFonts w:eastAsia="Calibri"/>
        </w:rPr>
        <w:t>The</w:t>
      </w:r>
      <w:r w:rsidRPr="001F59FD">
        <w:rPr>
          <w:rFonts w:eastAsia="Calibri"/>
        </w:rPr>
        <w:t xml:space="preserve"> automated 10-10SH process will help assure compliance and fiscal integrity in the submission and management of the SVH application process.  It will provide accurate information and timely training/support to VA internal and external stakeholders in regard to the application process.  This includes VAMC of Jurisdiction and SVH staff.  Furthermore, it will provide the ability to improve the efficiency and timeliness of securely transmitting SVH applications, as well as provide ability to streamline/track the application approval status for SVH care online and notify the SVH in a timely manner.</w:t>
      </w:r>
    </w:p>
    <w:p w:rsidR="007860E2" w:rsidRDefault="007860E2" w:rsidP="007860E2">
      <w:pPr>
        <w:rPr>
          <w:rFonts w:eastAsia="Calibri"/>
        </w:rPr>
      </w:pPr>
    </w:p>
    <w:p w:rsidR="0002014D" w:rsidRPr="001F59FD" w:rsidRDefault="007860E2" w:rsidP="007860E2">
      <w:pPr>
        <w:ind w:firstLine="720"/>
        <w:rPr>
          <w:rFonts w:eastAsia="Calibri"/>
        </w:rPr>
      </w:pPr>
      <w:r>
        <w:rPr>
          <w:rFonts w:eastAsia="Calibri"/>
        </w:rPr>
        <w:t xml:space="preserve">The automation of 10-10SH will proceed in two phases, beginning with a pilot project for online 10-10SH applications, as outlined in the following discussion.  </w:t>
      </w:r>
    </w:p>
    <w:p w:rsidR="0002014D" w:rsidRDefault="0002014D" w:rsidP="00135C66">
      <w:pPr>
        <w:pStyle w:val="BodyText"/>
        <w:tabs>
          <w:tab w:val="left" w:pos="2880"/>
        </w:tabs>
        <w:rPr>
          <w:color w:val="auto"/>
          <w:lang w:bidi="en-US"/>
        </w:rPr>
      </w:pPr>
    </w:p>
    <w:p w:rsidR="00316C30" w:rsidRDefault="00316C30" w:rsidP="00135C66">
      <w:pPr>
        <w:pStyle w:val="BodyText"/>
        <w:tabs>
          <w:tab w:val="left" w:pos="2880"/>
        </w:tabs>
        <w:rPr>
          <w:color w:val="auto"/>
          <w:lang w:bidi="en-US"/>
        </w:rPr>
      </w:pPr>
      <w:r>
        <w:rPr>
          <w:color w:val="auto"/>
          <w:lang w:bidi="en-US"/>
        </w:rPr>
        <w:t xml:space="preserve"> </w:t>
      </w:r>
    </w:p>
    <w:p w:rsidR="00A1040E" w:rsidRDefault="00A1040E" w:rsidP="00A1040E">
      <w:pPr>
        <w:pStyle w:val="Heading1"/>
        <w:spacing w:after="240"/>
      </w:pPr>
      <w:r>
        <w:t>Online 10-10SH Application</w:t>
      </w:r>
    </w:p>
    <w:p w:rsidR="00A1040E" w:rsidRDefault="00A1040E" w:rsidP="00A1040E">
      <w:r w:rsidRPr="008E2869">
        <w:rPr>
          <w:b/>
        </w:rPr>
        <w:t>Initiative:</w:t>
      </w:r>
      <w:r>
        <w:t xml:space="preserve"> Make the 10-10SH – State Home Program Application for Veteran Care Medical Certification available as an online, </w:t>
      </w:r>
      <w:proofErr w:type="spellStart"/>
      <w:r w:rsidR="00553632">
        <w:t>fileable</w:t>
      </w:r>
      <w:proofErr w:type="spellEnd"/>
      <w:r>
        <w:t xml:space="preserve"> form.</w:t>
      </w:r>
    </w:p>
    <w:p w:rsidR="00A1040E" w:rsidRDefault="00A1040E" w:rsidP="00A1040E">
      <w:r w:rsidRPr="00E51777">
        <w:rPr>
          <w:b/>
        </w:rPr>
        <w:t>Current Process:</w:t>
      </w:r>
      <w:r>
        <w:t xml:space="preserve"> The 10-10SH and 10-10EZ applications are mailed to the local Purchased Care (Fee Basis) offices at the local medical center and must be submitted within 10 days of the veteran establishing residency (admission) at the State Veterans Home (SVH) in order for the SVH to be reimbursed for care from the date of admission. If the forms are received after 10 days, the VA pays from the date of receipt of the application.</w:t>
      </w:r>
    </w:p>
    <w:p w:rsidR="00A1040E" w:rsidRPr="00F47E50" w:rsidRDefault="00A1040E" w:rsidP="00A1040E">
      <w:r w:rsidRPr="00F47E50">
        <w:t>In addition to the initial 1010SH, which includes the level of care for which the State Home has evaluated the veteran requires, the SVH is also required to submit a new 1010SH when the veteran is transferred from one level of care to another (also within 10 days).</w:t>
      </w:r>
    </w:p>
    <w:p w:rsidR="00A1040E" w:rsidRDefault="00A1040E" w:rsidP="00A1040E">
      <w:r w:rsidRPr="00A00BA5">
        <w:t>Following the above step in the application process, Purchased Care will apply their business rules around eligibility for the level of care requested on the 10</w:t>
      </w:r>
      <w:r w:rsidR="008F0BB8">
        <w:t>-</w:t>
      </w:r>
      <w:r w:rsidRPr="00A00BA5">
        <w:t>10S</w:t>
      </w:r>
      <w:r>
        <w:t>H (administrative eligibility), resulting in one of two possible outcomes:</w:t>
      </w:r>
    </w:p>
    <w:p w:rsidR="00A1040E" w:rsidRPr="00A00BA5" w:rsidRDefault="00A1040E" w:rsidP="00A1040E">
      <w:pPr>
        <w:pStyle w:val="ListParagraph"/>
        <w:numPr>
          <w:ilvl w:val="0"/>
          <w:numId w:val="9"/>
        </w:numPr>
        <w:spacing w:after="120"/>
        <w:contextualSpacing w:val="0"/>
      </w:pPr>
      <w:r w:rsidRPr="00A00BA5">
        <w:t xml:space="preserve">If the veteran does not meet the administrative eligibility criteria, </w:t>
      </w:r>
      <w:r>
        <w:t>Purchased Care</w:t>
      </w:r>
      <w:r w:rsidRPr="00A00BA5">
        <w:t xml:space="preserve"> would notify the </w:t>
      </w:r>
      <w:r>
        <w:t>SVH</w:t>
      </w:r>
      <w:r w:rsidRPr="00A00BA5">
        <w:t xml:space="preserve"> that t</w:t>
      </w:r>
      <w:r>
        <w:t>he application has been denied.</w:t>
      </w:r>
      <w:r w:rsidRPr="00A00BA5">
        <w:t xml:space="preserve"> The application process would end at this point. </w:t>
      </w:r>
    </w:p>
    <w:p w:rsidR="00A1040E" w:rsidRPr="00F47E50" w:rsidRDefault="00A1040E" w:rsidP="00A1040E">
      <w:pPr>
        <w:pStyle w:val="ListParagraph"/>
        <w:numPr>
          <w:ilvl w:val="0"/>
          <w:numId w:val="9"/>
        </w:numPr>
        <w:spacing w:after="120"/>
        <w:contextualSpacing w:val="0"/>
      </w:pPr>
      <w:r w:rsidRPr="00F47E50">
        <w:t>If the application passes administrative eligibility rules, the next step in the application process is the ‘clinical eligibility’ phase during which the VA’s designated clinician must evaluate the veteran’s need for the level of care indicated on the 1010SH. The clinician’s decision will be recorded and Purchased Care will notify the SVH of VA’s approval/disapproval determination.</w:t>
      </w:r>
    </w:p>
    <w:p w:rsidR="00A1040E" w:rsidRDefault="00A1040E" w:rsidP="00A1040E">
      <w:pPr>
        <w:sectPr w:rsidR="00A1040E" w:rsidSect="000C6BBC">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cols w:space="720"/>
          <w:titlePg/>
          <w:docGrid w:linePitch="360"/>
        </w:sectPr>
      </w:pPr>
      <w:r>
        <w:t>The VA is</w:t>
      </w:r>
      <w:r w:rsidRPr="00A00BA5">
        <w:t xml:space="preserve"> required to provide this determination notification to the State Home within 10 days of receipt of application whether </w:t>
      </w:r>
      <w:r>
        <w:t>the outcome is</w:t>
      </w:r>
      <w:r w:rsidRPr="00A00BA5">
        <w:t xml:space="preserve"> #1 or #2 (another reason </w:t>
      </w:r>
      <w:r>
        <w:t>for the business need for an</w:t>
      </w:r>
      <w:r w:rsidRPr="00A00BA5">
        <w:t xml:space="preserve"> electronic date stamp at time of receipt).</w:t>
      </w:r>
    </w:p>
    <w:p w:rsidR="00A1040E" w:rsidRDefault="00A1040E" w:rsidP="00A1040E">
      <w:pPr>
        <w:sectPr w:rsidR="00A1040E" w:rsidSect="00A6099B">
          <w:pgSz w:w="15840" w:h="12240" w:orient="landscape"/>
          <w:pgMar w:top="1440" w:right="1440" w:bottom="1440" w:left="1440" w:header="720" w:footer="720" w:gutter="0"/>
          <w:cols w:space="720"/>
          <w:docGrid w:linePitch="360"/>
        </w:sectPr>
      </w:pPr>
      <w:r>
        <w:object w:dxaOrig="15778" w:dyaOrig="9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35pt;height:398.8pt" o:ole="">
            <v:imagedata r:id="rId15" o:title=""/>
          </v:shape>
          <o:OLEObject Type="Embed" ProgID="Visio.Drawing.11" ShapeID="_x0000_i1025" DrawAspect="Content" ObjectID="_1484736790" r:id="rId16"/>
        </w:object>
      </w:r>
    </w:p>
    <w:p w:rsidR="00A1040E" w:rsidRPr="00A00BA5" w:rsidRDefault="00A1040E" w:rsidP="00A1040E"/>
    <w:p w:rsidR="00A1040E" w:rsidRDefault="00A1040E" w:rsidP="00A1040E">
      <w:r w:rsidRPr="008E2869">
        <w:rPr>
          <w:b/>
        </w:rPr>
        <w:t>Phase I:</w:t>
      </w:r>
      <w:r>
        <w:t xml:space="preserve"> Convert the current 10-10SH PDF form into a web-based, fillable form that can be electronically submitted to VHA State Home Per Diem Care Program. Include validation on the form that precludes the 10-10SH from being submitted electronically unless all of the required fields/information </w:t>
      </w:r>
      <w:r w:rsidR="001F59FD">
        <w:t>has</w:t>
      </w:r>
      <w:r>
        <w:t xml:space="preserve"> information in them. Require an electronic signature or equivalent prior to submission. Provide a date/time stamp upon receipt at the VA facility to assist with the 10 day rule determination. Determine if the 10-10SH should be paired with a 10-10EZ for initial admission to a State Veterans Home (SVH) and for per diem payments for domiciliaries.</w:t>
      </w:r>
      <w:r w:rsidRPr="00E51777">
        <w:t xml:space="preserve"> </w:t>
      </w:r>
      <w:r>
        <w:t>The VA portion of the application should allow the VA representative to return incomplete applications to the SVH along with a notification to them and record the receipt of a “completed” application.</w:t>
      </w:r>
    </w:p>
    <w:p w:rsidR="00A1040E" w:rsidRDefault="00A1040E" w:rsidP="00A1040E">
      <w:r w:rsidRPr="000624F3">
        <w:rPr>
          <w:b/>
        </w:rPr>
        <w:t xml:space="preserve">Phase II: </w:t>
      </w:r>
      <w:r>
        <w:t>Determine if there is information on the 10-10SH that can and should be shared with other VHA components. Determine how to share that information. Automate other portions of the 10-10SH purchased care process as requested (administrative eligibility determination workflow, clinical eligibility workflow, SVH notification workflow).</w:t>
      </w:r>
    </w:p>
    <w:p w:rsidR="00A1040E" w:rsidRDefault="00A1040E" w:rsidP="00A1040E">
      <w:pPr>
        <w:sectPr w:rsidR="00A1040E" w:rsidSect="00A6099B">
          <w:pgSz w:w="12240" w:h="15840"/>
          <w:pgMar w:top="1440" w:right="1440" w:bottom="1440" w:left="1440" w:header="720" w:footer="720" w:gutter="0"/>
          <w:cols w:space="720"/>
          <w:docGrid w:linePitch="360"/>
        </w:sectPr>
      </w:pPr>
    </w:p>
    <w:p w:rsidR="00A1040E" w:rsidRDefault="00A1040E" w:rsidP="00A1040E">
      <w:r>
        <w:object w:dxaOrig="15778" w:dyaOrig="9712">
          <v:shape id="_x0000_i1026" type="#_x0000_t75" style="width:647.35pt;height:398.8pt" o:ole="">
            <v:imagedata r:id="rId17" o:title=""/>
          </v:shape>
          <o:OLEObject Type="Embed" ProgID="Visio.Drawing.11" ShapeID="_x0000_i1026" DrawAspect="Content" ObjectID="_1484736791" r:id="rId18"/>
        </w:object>
      </w:r>
    </w:p>
    <w:p w:rsidR="00A1040E" w:rsidRDefault="00A1040E" w:rsidP="00A1040E">
      <w:r>
        <w:br w:type="page"/>
      </w:r>
    </w:p>
    <w:p w:rsidR="00A1040E" w:rsidRDefault="00A1040E" w:rsidP="00A1040E">
      <w:pPr>
        <w:sectPr w:rsidR="00A1040E" w:rsidSect="00A6099B">
          <w:pgSz w:w="15840" w:h="12240" w:orient="landscape"/>
          <w:pgMar w:top="1440" w:right="1440" w:bottom="1440" w:left="1440" w:header="720" w:footer="720" w:gutter="0"/>
          <w:cols w:space="720"/>
          <w:docGrid w:linePitch="360"/>
        </w:sectPr>
      </w:pPr>
      <w:r>
        <w:object w:dxaOrig="15778" w:dyaOrig="9712">
          <v:shape id="_x0000_i1027" type="#_x0000_t75" style="width:647.35pt;height:398.8pt" o:ole="">
            <v:imagedata r:id="rId19" o:title=""/>
          </v:shape>
          <o:OLEObject Type="Embed" ProgID="Visio.Drawing.11" ShapeID="_x0000_i1027" DrawAspect="Content" ObjectID="_1484736792" r:id="rId20"/>
        </w:object>
      </w:r>
    </w:p>
    <w:p w:rsidR="00A1040E" w:rsidRPr="000624F3" w:rsidRDefault="00A1040E" w:rsidP="00A1040E"/>
    <w:p w:rsidR="00A1040E" w:rsidRDefault="00A1040E" w:rsidP="00A1040E">
      <w:pPr>
        <w:rPr>
          <w:b/>
        </w:rPr>
      </w:pPr>
      <w:r w:rsidRPr="004A35A0">
        <w:rPr>
          <w:b/>
        </w:rPr>
        <w:t>Background:</w:t>
      </w:r>
      <w:r>
        <w:rPr>
          <w:b/>
        </w:rPr>
        <w:t xml:space="preserve"> </w:t>
      </w:r>
    </w:p>
    <w:p w:rsidR="00A1040E" w:rsidRPr="001F59FD" w:rsidRDefault="0031610F" w:rsidP="00A1040E">
      <w:hyperlink r:id="rId21" w:history="1">
        <w:r w:rsidR="00A1040E" w:rsidRPr="001F59FD">
          <w:rPr>
            <w:rStyle w:val="Hyperlink"/>
            <w:color w:val="auto"/>
          </w:rPr>
          <w:t>State Veterans Home (SVH) Per Diem Payment Program - VHA Handbook 1601SH.01</w:t>
        </w:r>
      </w:hyperlink>
    </w:p>
    <w:p w:rsidR="00A1040E" w:rsidRDefault="00A1040E" w:rsidP="00A1040E">
      <w:pPr>
        <w:rPr>
          <w:i/>
          <w:iCs/>
        </w:rPr>
      </w:pPr>
      <w:r>
        <w:t xml:space="preserve">For an eligible Veteran to be considered for per diem payments for nursing home and ADHC, two forms are required to be submitted to the VA medical center of jurisdiction per diem POC for each Veteran, at the time of the Veteran’s admission to a SVH (see VA Form 10-10EZ, Application for Health Benefits, and VA Form 10-10SH, State Home Program Application for Veteran Care Medical Certification). </w:t>
      </w:r>
      <w:r>
        <w:rPr>
          <w:b/>
          <w:bCs/>
          <w:i/>
          <w:iCs/>
        </w:rPr>
        <w:t xml:space="preserve">NOTE: </w:t>
      </w:r>
      <w:r>
        <w:rPr>
          <w:i/>
          <w:iCs/>
        </w:rPr>
        <w:t>SVHs are also recommended to use these forms for per diem payments for domiciliaries.</w:t>
      </w:r>
    </w:p>
    <w:p w:rsidR="00A1040E" w:rsidRDefault="00A1040E" w:rsidP="00A1040E">
      <w:r>
        <w:t xml:space="preserve">(2) </w:t>
      </w:r>
      <w:r>
        <w:rPr>
          <w:b/>
          <w:bCs/>
        </w:rPr>
        <w:t xml:space="preserve">VA Form 10-10SH. </w:t>
      </w:r>
      <w:r>
        <w:t xml:space="preserve">The Administrator must submit a completed VA Form 10-10SH, which contains sufficient medical information to justify the level of care that is to be provided to the Veteran. </w:t>
      </w:r>
    </w:p>
    <w:p w:rsidR="00A1040E" w:rsidRDefault="00A1040E" w:rsidP="00A1040E">
      <w:r>
        <w:t>b. For Veterans receiving domiciliary care, the VA medical center of jurisdiction must additionally obtain, maintain, and utilize income data to ensure eligibility for VA per diem.</w:t>
      </w:r>
    </w:p>
    <w:p w:rsidR="00A1040E" w:rsidRDefault="00A1040E" w:rsidP="00A1040E">
      <w:r>
        <w:t xml:space="preserve">c. The application forms must be date stamped on the date they are received by the VA medical center of jurisdiction’s per diem POC. This is important because the effective date for payment of VA per diem for nursing home care and ADHC is determined based on the date the Veteran was admitted to a SVH and the date that the Veteran's application forms (VA Forms 10-10EZ and 10-10SH) were received by VA. These forms must be received by VA within 10 days following admission of a Veteran to the SVH, if VA is to approve payment of per diem from the first day of admission. If the forms are received more than 10 days after a Veteran’s admission to a SVH, per diem payments will be approved based on the date that complete and correct copies of VA Forms 10-10EZ and 10-10SH were received by VA. For example: </w:t>
      </w:r>
    </w:p>
    <w:p w:rsidR="00A1040E" w:rsidRDefault="00A1040E" w:rsidP="00A1040E">
      <w:r>
        <w:t>(1) If a Veteran was admitted on May 1</w:t>
      </w:r>
      <w:r>
        <w:rPr>
          <w:sz w:val="16"/>
          <w:szCs w:val="16"/>
        </w:rPr>
        <w:t xml:space="preserve">st </w:t>
      </w:r>
      <w:r>
        <w:t>and the Veteran's applications forms were received by VA on May 10</w:t>
      </w:r>
      <w:r>
        <w:rPr>
          <w:sz w:val="16"/>
          <w:szCs w:val="16"/>
        </w:rPr>
        <w:t>th</w:t>
      </w:r>
      <w:r>
        <w:t>, VA would approve per diem payments from May 1</w:t>
      </w:r>
      <w:r>
        <w:rPr>
          <w:sz w:val="16"/>
          <w:szCs w:val="16"/>
        </w:rPr>
        <w:t>st</w:t>
      </w:r>
      <w:r>
        <w:t xml:space="preserve">. </w:t>
      </w:r>
    </w:p>
    <w:p w:rsidR="00A1040E" w:rsidRDefault="00A1040E" w:rsidP="00A1040E">
      <w:r>
        <w:t>(2) If a Veteran was admitted to a SVH on May 1</w:t>
      </w:r>
      <w:r>
        <w:rPr>
          <w:sz w:val="16"/>
          <w:szCs w:val="16"/>
        </w:rPr>
        <w:t xml:space="preserve">st </w:t>
      </w:r>
      <w:r>
        <w:t>and the Veteran's application forms were received by VA on May 17</w:t>
      </w:r>
      <w:r>
        <w:rPr>
          <w:sz w:val="16"/>
          <w:szCs w:val="16"/>
        </w:rPr>
        <w:t>th</w:t>
      </w:r>
      <w:r>
        <w:t>, VA would not pay from the first day of admission (May 1</w:t>
      </w:r>
      <w:r>
        <w:rPr>
          <w:sz w:val="16"/>
          <w:szCs w:val="16"/>
        </w:rPr>
        <w:t>st</w:t>
      </w:r>
      <w:r>
        <w:t>). In this case, VA would approve per diem payments from May 17</w:t>
      </w:r>
      <w:r>
        <w:rPr>
          <w:sz w:val="16"/>
          <w:szCs w:val="16"/>
        </w:rPr>
        <w:t>th</w:t>
      </w:r>
      <w:r>
        <w:t xml:space="preserve">. </w:t>
      </w:r>
    </w:p>
    <w:p w:rsidR="00A1040E" w:rsidRDefault="00A1040E" w:rsidP="00A1040E">
      <w:r>
        <w:t xml:space="preserve">d. When both application forms are received by the VA medical center of jurisdiction’s per diem POC, two reviews must be conducted: </w:t>
      </w:r>
    </w:p>
    <w:p w:rsidR="00A1040E" w:rsidRDefault="00A1040E" w:rsidP="00A1040E">
      <w:r>
        <w:t xml:space="preserve">(1) An administrative eligibility review must be conducted first to ensure the eligibility requirements noted in paragraph 14 are met. At this time, VA must also determine and specify whether the Veteran is eligible for the higher per diem rate for service-connected Veterans, or the basic per diem rate. This determination forms the future basis for calculating VA per diem for the Veteran. After the administrative eligibility review on the VA Form 10-10SH is conducted and verified (by signature of the VA’s administrative reviewing official), the VA Form 10-10SH must be forwarded to the designated official found in subparagraph 15d(2), for a VA clinical review. </w:t>
      </w:r>
    </w:p>
    <w:p w:rsidR="00A1040E" w:rsidRDefault="00A1040E" w:rsidP="00A1040E">
      <w:r>
        <w:t>(2) The medical need for the level of care applied for must be verified in writing on the VA Form 10-10SH by the signature of a VA physician or a qualified licensed physician assistant or nurse practitioner currently employed in a VA long-term care setting. If the forms lack sufficient information to make a level of care determination, VA asks the SVH to provide additional information (for example, a recent discharge summary or a history and physical narrative).</w:t>
      </w:r>
    </w:p>
    <w:p w:rsidR="00A1040E" w:rsidRDefault="00A1040E" w:rsidP="00A1040E"/>
    <w:p w:rsidR="00A1040E" w:rsidRDefault="00A1040E" w:rsidP="00A1040E">
      <w:pPr>
        <w:sectPr w:rsidR="00A1040E" w:rsidSect="00A6099B">
          <w:pgSz w:w="12240" w:h="15840"/>
          <w:pgMar w:top="1440" w:right="1440" w:bottom="1440" w:left="1440" w:header="720" w:footer="720" w:gutter="0"/>
          <w:cols w:space="720"/>
          <w:docGrid w:linePitch="360"/>
        </w:sectPr>
      </w:pPr>
    </w:p>
    <w:p w:rsidR="00A1040E" w:rsidRDefault="00A1040E" w:rsidP="00A1040E"/>
    <w:p w:rsidR="000B1C54" w:rsidRPr="00902F39" w:rsidRDefault="000B1C54" w:rsidP="00D912FA">
      <w:pPr>
        <w:tabs>
          <w:tab w:val="left" w:pos="547"/>
          <w:tab w:val="left" w:pos="1080"/>
          <w:tab w:val="left" w:pos="1627"/>
          <w:tab w:val="left" w:pos="2160"/>
          <w:tab w:val="left" w:pos="2880"/>
        </w:tabs>
        <w:rPr>
          <w:b/>
        </w:rPr>
      </w:pPr>
      <w:r w:rsidRPr="00902F39">
        <w:rPr>
          <w:b/>
        </w:rPr>
        <w:t>4.</w:t>
      </w:r>
      <w:r w:rsidRPr="00902F39">
        <w:rPr>
          <w:b/>
        </w:rPr>
        <w:tab/>
        <w:t>Describe efforts to identify duplication.  Show specifically why any similar information already available cannot be used or modified for use for the purposes described in Item 2 above.</w:t>
      </w: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r w:rsidRPr="00902F39">
        <w:rPr>
          <w:sz w:val="24"/>
          <w:szCs w:val="26"/>
        </w:rPr>
        <w:tab/>
        <w:t>There is no duplication associated with this collection of information.</w:t>
      </w:r>
      <w:r w:rsidRPr="00902F39">
        <w:rPr>
          <w:sz w:val="24"/>
        </w:rPr>
        <w:t xml:space="preserve"> </w:t>
      </w: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p>
    <w:p w:rsidR="000B1C54" w:rsidRPr="00902F39" w:rsidRDefault="000B1C54" w:rsidP="00D912FA">
      <w:pPr>
        <w:tabs>
          <w:tab w:val="left" w:pos="547"/>
          <w:tab w:val="left" w:pos="1080"/>
          <w:tab w:val="left" w:pos="1627"/>
          <w:tab w:val="left" w:pos="2160"/>
          <w:tab w:val="left" w:pos="2880"/>
        </w:tabs>
        <w:rPr>
          <w:b/>
        </w:rPr>
      </w:pPr>
      <w:r w:rsidRPr="00902F39">
        <w:rPr>
          <w:b/>
        </w:rPr>
        <w:t>5.</w:t>
      </w:r>
      <w:r w:rsidRPr="00902F39">
        <w:rPr>
          <w:b/>
        </w:rPr>
        <w:tab/>
        <w:t>If the collection of information impacts small businesses or other small entities, describe any methods used to minimize burden.</w:t>
      </w: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szCs w:val="26"/>
        </w:rPr>
      </w:pPr>
      <w:r w:rsidRPr="00902F39">
        <w:rPr>
          <w:sz w:val="24"/>
        </w:rPr>
        <w:tab/>
      </w:r>
      <w:r w:rsidRPr="00902F39">
        <w:rPr>
          <w:sz w:val="24"/>
          <w:szCs w:val="26"/>
        </w:rPr>
        <w:t>The impact on small businesses and other small entitles is minimized by using “standard</w:t>
      </w:r>
      <w:r w:rsidR="001E1D52" w:rsidRPr="00902F39">
        <w:rPr>
          <w:sz w:val="24"/>
          <w:szCs w:val="26"/>
        </w:rPr>
        <w:t xml:space="preserve"> data</w:t>
      </w:r>
      <w:r w:rsidRPr="00902F39">
        <w:rPr>
          <w:sz w:val="24"/>
          <w:szCs w:val="26"/>
        </w:rPr>
        <w:t xml:space="preserve">” or data routinely maintained by health care facilities.  The collection of information has been thoroughly analyzed to ensure that all requested data is essential. </w:t>
      </w:r>
    </w:p>
    <w:p w:rsidR="000B1C54" w:rsidRPr="00902F39" w:rsidRDefault="000B1C54" w:rsidP="00D912FA">
      <w:pPr>
        <w:tabs>
          <w:tab w:val="left" w:pos="547"/>
          <w:tab w:val="left" w:pos="1080"/>
          <w:tab w:val="left" w:pos="1627"/>
          <w:tab w:val="left" w:pos="2160"/>
          <w:tab w:val="left" w:pos="2880"/>
        </w:tabs>
        <w:rPr>
          <w:szCs w:val="26"/>
        </w:rPr>
      </w:pPr>
    </w:p>
    <w:p w:rsidR="000B1C54" w:rsidRPr="00902F39" w:rsidRDefault="000B1C54" w:rsidP="00D912FA">
      <w:pPr>
        <w:tabs>
          <w:tab w:val="left" w:pos="547"/>
          <w:tab w:val="left" w:pos="1080"/>
          <w:tab w:val="left" w:pos="1627"/>
          <w:tab w:val="left" w:pos="2160"/>
          <w:tab w:val="left" w:pos="2880"/>
        </w:tabs>
        <w:rPr>
          <w:b/>
        </w:rPr>
      </w:pPr>
      <w:r w:rsidRPr="00902F39">
        <w:rPr>
          <w:b/>
        </w:rPr>
        <w:t>6.</w:t>
      </w:r>
      <w:r w:rsidRPr="00902F39">
        <w:rPr>
          <w:b/>
        </w:rPr>
        <w:tab/>
        <w:t>Describe the consequences to Federal program or policy activities if the collection is not conducted or is conducted less frequently as well as any technical or legal obstacles to reducing burden.</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rPr>
          <w:szCs w:val="26"/>
        </w:rPr>
      </w:pPr>
      <w:r w:rsidRPr="00902F39">
        <w:tab/>
      </w:r>
      <w:r w:rsidRPr="00902F39">
        <w:rPr>
          <w:szCs w:val="26"/>
        </w:rPr>
        <w:t>If VA does not require this information, the Department would be unable to assess the quality standards that are being utilized and evaluated.  Therefore the assessment of quality care indicators is critical to the VA to document whether high quality care is being provided to eligible veteran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rPr>
          <w:b/>
        </w:rPr>
      </w:pPr>
      <w:r w:rsidRPr="00902F39">
        <w:rPr>
          <w:b/>
        </w:rPr>
        <w:t>7</w:t>
      </w:r>
      <w:r w:rsidRPr="00902F39">
        <w:t>.</w:t>
      </w:r>
      <w:r w:rsidRPr="00902F39">
        <w:tab/>
      </w:r>
      <w:r w:rsidRPr="00902F39">
        <w:rPr>
          <w:b/>
        </w:rPr>
        <w:t>Explain any special circumstances that would cause an information collection to be conducted more often than quarterly or require respondents to prepare written responses to a collection of information in fewer than 30 days after receipt of it; submit more than an original and two copies of any document; retain records, other than health, medical, government contract, grant-in-aid, or tax records for more than three years; in connection with a statistical survey that is not designed to produce valid and reliable results that can be generalized to the universe of study and require the use of a statistical data classification that has not been reviewed and approved by OMB.</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pPr>
      <w:r w:rsidRPr="00902F39">
        <w:tab/>
        <w:t>There are no such special circumstance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rPr>
          <w:b/>
        </w:rPr>
      </w:pPr>
      <w:r w:rsidRPr="00902F39">
        <w:rPr>
          <w:b/>
        </w:rPr>
        <w:t>8.</w:t>
      </w:r>
      <w:r w:rsidRPr="00902F39">
        <w:rPr>
          <w:b/>
        </w:rPr>
        <w:tab/>
      </w:r>
      <w:proofErr w:type="gramStart"/>
      <w:r w:rsidRPr="00902F39">
        <w:rPr>
          <w:b/>
        </w:rPr>
        <w:t>a</w:t>
      </w:r>
      <w:proofErr w:type="gramEnd"/>
      <w:r w:rsidRPr="00902F39">
        <w:rPr>
          <w:b/>
        </w:rPr>
        <w:t>.</w:t>
      </w:r>
      <w:r w:rsidRPr="00902F39">
        <w:rPr>
          <w:b/>
        </w:rPr>
        <w:tab/>
        <w:t>If applicable, provide a copy and identify the date and page number of publication in the Federal Register of the sponsor’s notice, required by 5 CFR 1320.8(d), soliciting comments on the information collection prior to submission to OMB.  Summarize public comments received in response to that notice and describe actions taken by the sponsor in responses to these comments.  Specifically address comments received on cost and hour burden.</w:t>
      </w:r>
    </w:p>
    <w:p w:rsidR="00495633" w:rsidRPr="00902F39" w:rsidRDefault="00495633" w:rsidP="00D912FA">
      <w:pPr>
        <w:tabs>
          <w:tab w:val="left" w:pos="547"/>
          <w:tab w:val="left" w:pos="1080"/>
          <w:tab w:val="left" w:pos="1627"/>
          <w:tab w:val="left" w:pos="2160"/>
          <w:tab w:val="left" w:pos="2880"/>
        </w:tabs>
        <w:rPr>
          <w:i/>
        </w:rPr>
      </w:pPr>
    </w:p>
    <w:p w:rsidR="00495633" w:rsidRPr="00F87709" w:rsidRDefault="00495633" w:rsidP="00F87709">
      <w:pPr>
        <w:pStyle w:val="HTMLPreformatted"/>
        <w:tabs>
          <w:tab w:val="left" w:pos="547"/>
        </w:tabs>
        <w:spacing w:after="240"/>
        <w:rPr>
          <w:rFonts w:ascii="Times New Roman" w:hAnsi="Times New Roman" w:cs="Times New Roman"/>
          <w:sz w:val="24"/>
          <w:szCs w:val="24"/>
        </w:rPr>
      </w:pPr>
      <w:r w:rsidRPr="00902F39">
        <w:rPr>
          <w:rFonts w:ascii="Times New Roman" w:hAnsi="Times New Roman" w:cs="Times New Roman"/>
          <w:sz w:val="24"/>
          <w:szCs w:val="24"/>
        </w:rPr>
        <w:tab/>
      </w:r>
      <w:r w:rsidR="00501324">
        <w:rPr>
          <w:rFonts w:ascii="Times New Roman" w:hAnsi="Times New Roman" w:cs="Times New Roman"/>
          <w:sz w:val="24"/>
          <w:szCs w:val="24"/>
        </w:rPr>
        <w:t>Not applicable</w:t>
      </w:r>
      <w:r w:rsidR="00643E11" w:rsidRPr="00643E11">
        <w:rPr>
          <w:rFonts w:ascii="Times New Roman" w:hAnsi="Times New Roman" w:cs="Times New Roman"/>
          <w:sz w:val="24"/>
          <w:szCs w:val="24"/>
        </w:rPr>
        <w:t>.</w:t>
      </w:r>
      <w:r w:rsidR="00643E11">
        <w:rPr>
          <w:rFonts w:ascii="Times New Roman" w:hAnsi="Times New Roman" w:cs="Times New Roman"/>
          <w:sz w:val="24"/>
          <w:szCs w:val="24"/>
        </w:rPr>
        <w:t xml:space="preserve">  </w:t>
      </w:r>
    </w:p>
    <w:p w:rsidR="000B1C54" w:rsidRPr="00902F39" w:rsidRDefault="000B1C54" w:rsidP="00D912FA">
      <w:pPr>
        <w:tabs>
          <w:tab w:val="left" w:pos="547"/>
          <w:tab w:val="left" w:pos="1080"/>
          <w:tab w:val="left" w:pos="1627"/>
          <w:tab w:val="left" w:pos="2160"/>
          <w:tab w:val="left" w:pos="2880"/>
        </w:tabs>
        <w:rPr>
          <w:b/>
        </w:rPr>
      </w:pPr>
      <w:r w:rsidRPr="00902F39">
        <w:tab/>
      </w:r>
      <w:r w:rsidRPr="00902F39">
        <w:rPr>
          <w:b/>
        </w:rPr>
        <w:t>b.</w:t>
      </w:r>
      <w:r w:rsidRPr="00902F39">
        <w:rPr>
          <w:b/>
        </w:rPr>
        <w:tab/>
        <w:t>Describe efforts to consult with persons outside the agency to obtain their views on the availability of data, frequency of collection, clarity of instructions and recordkeeping, disclosure or reporting format, and on the data elements to be recorded, disclosed or reported.  Explain any circumstances which preclude consultation every three years with representatives of those from whom information is to be obtained.</w:t>
      </w:r>
    </w:p>
    <w:p w:rsidR="000B1C54" w:rsidRPr="00902F39" w:rsidRDefault="000B1C54" w:rsidP="00D912FA">
      <w:pPr>
        <w:tabs>
          <w:tab w:val="left" w:pos="547"/>
          <w:tab w:val="left" w:pos="1080"/>
          <w:tab w:val="left" w:pos="1627"/>
          <w:tab w:val="left" w:pos="2160"/>
          <w:tab w:val="left" w:pos="2880"/>
        </w:tabs>
        <w:rPr>
          <w:bCs/>
        </w:rPr>
      </w:pPr>
    </w:p>
    <w:p w:rsidR="000B1C54" w:rsidRPr="00902F39" w:rsidRDefault="000B1C54" w:rsidP="00D912FA">
      <w:pPr>
        <w:tabs>
          <w:tab w:val="left" w:pos="547"/>
          <w:tab w:val="left" w:pos="1080"/>
          <w:tab w:val="left" w:pos="1627"/>
          <w:tab w:val="left" w:pos="2160"/>
          <w:tab w:val="left" w:pos="2880"/>
        </w:tabs>
      </w:pPr>
      <w:r w:rsidRPr="00902F39">
        <w:rPr>
          <w:szCs w:val="26"/>
        </w:rPr>
        <w:tab/>
      </w:r>
      <w:r w:rsidR="00B1176A" w:rsidRPr="00902F39">
        <w:t>Outside consultation is conducted with the public through the 60- and 30-day Federal Register notices.</w:t>
      </w:r>
    </w:p>
    <w:p w:rsidR="00B1176A" w:rsidRPr="00902F39" w:rsidRDefault="00B1176A" w:rsidP="00D912FA">
      <w:pPr>
        <w:tabs>
          <w:tab w:val="left" w:pos="547"/>
          <w:tab w:val="left" w:pos="1080"/>
          <w:tab w:val="left" w:pos="1627"/>
          <w:tab w:val="left" w:pos="2160"/>
          <w:tab w:val="left" w:pos="2880"/>
        </w:tabs>
        <w:rPr>
          <w:b/>
        </w:rPr>
      </w:pPr>
    </w:p>
    <w:p w:rsidR="000B1C54" w:rsidRPr="00902F39" w:rsidRDefault="000B1C54" w:rsidP="00D912FA">
      <w:pPr>
        <w:tabs>
          <w:tab w:val="left" w:pos="547"/>
          <w:tab w:val="left" w:pos="1080"/>
          <w:tab w:val="left" w:pos="1627"/>
          <w:tab w:val="left" w:pos="2160"/>
          <w:tab w:val="left" w:pos="2880"/>
        </w:tabs>
      </w:pPr>
      <w:r w:rsidRPr="00902F39">
        <w:rPr>
          <w:b/>
        </w:rPr>
        <w:lastRenderedPageBreak/>
        <w:t>9</w:t>
      </w:r>
      <w:r w:rsidRPr="00902F39">
        <w:t>.</w:t>
      </w:r>
      <w:r w:rsidRPr="00902F39">
        <w:tab/>
      </w:r>
      <w:r w:rsidRPr="00902F39">
        <w:rPr>
          <w:b/>
        </w:rPr>
        <w:t>Explain any decision to provide any payment or gift to respondents, other than remuneration of contractors or grantee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pPr>
      <w:r w:rsidRPr="00902F39">
        <w:tab/>
        <w:t>No payment or gift is provided to respondent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pPr>
      <w:r w:rsidRPr="00902F39">
        <w:rPr>
          <w:b/>
        </w:rPr>
        <w:t>10.</w:t>
      </w:r>
      <w:r w:rsidRPr="00902F39">
        <w:rPr>
          <w:b/>
        </w:rPr>
        <w:tab/>
        <w:t xml:space="preserve">Describe any assurance of </w:t>
      </w:r>
      <w:r w:rsidR="009D5EEE">
        <w:rPr>
          <w:b/>
        </w:rPr>
        <w:t>privacy, to the extent permitted by law,</w:t>
      </w:r>
      <w:r w:rsidRPr="00902F39">
        <w:rPr>
          <w:b/>
        </w:rPr>
        <w:t xml:space="preserve"> provided to respondents and the basis for the assurance in statue, regulation, or agency policy.</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pPr>
      <w:r w:rsidRPr="00902F39">
        <w:tab/>
        <w:t>VA Form 10-10SH collects individually identifiable information covered by the Privacy Act.  Assurances of confidentiality for this form are contained in 38 U.S.C. 5701 and 7332.  Respondents are informed that the information collected will become part of the Consolidated Health Record that complies with the Privacy Act of 1974.  These forms are part of the system of records identified as 24VA136 “Patient Medical Record – VA” as set forth in the 200</w:t>
      </w:r>
      <w:r w:rsidR="008B1E38" w:rsidRPr="00902F39">
        <w:t>3</w:t>
      </w:r>
      <w:r w:rsidRPr="00902F39">
        <w:t xml:space="preserve"> Compilation of Privacy Act Issuances via online GPO access at </w:t>
      </w:r>
      <w:r w:rsidR="00A579EE" w:rsidRPr="00902F39">
        <w:rPr>
          <w:u w:val="single"/>
        </w:rPr>
        <w:t>http://www.gpoaccess.gov/privacyact/2003.html</w:t>
      </w:r>
      <w:r w:rsidRPr="00902F39">
        <w:t>.  The other forms in this group contain information that is not protected by the Privacy Act.  The forms are filed at VA Central Office for initial recognitions of the new State Homes and fiscal forms are maintained at the VAMC of jurisdiction for the State Home Per Diem Program.</w:t>
      </w:r>
    </w:p>
    <w:p w:rsidR="000B1C54" w:rsidRPr="00902F39" w:rsidRDefault="000B1C54" w:rsidP="00D912FA">
      <w:pPr>
        <w:tabs>
          <w:tab w:val="left" w:pos="547"/>
          <w:tab w:val="left" w:pos="1080"/>
          <w:tab w:val="left" w:pos="1627"/>
          <w:tab w:val="left" w:pos="2160"/>
          <w:tab w:val="left" w:pos="2880"/>
        </w:tabs>
        <w:rPr>
          <w:snapToGrid w:val="0"/>
        </w:rPr>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t>11.</w:t>
      </w:r>
      <w:r w:rsidRPr="00902F39">
        <w:rPr>
          <w:sz w:val="24"/>
        </w:rPr>
        <w:tab/>
        <w:t>Provide additional justification for any questions of a sensitive nature, such as sexual behavior and attitudes, religious beliefs, and other matters that are commonly considered private; include specific uses to be made of the information, the explanation to be given to persons from whom the information is requested, and any steps to be taken to obtain their consent.</w:t>
      </w: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p>
    <w:p w:rsidR="000B1C54" w:rsidRPr="00902F39" w:rsidRDefault="000B1C54" w:rsidP="00D912FA">
      <w:pPr>
        <w:tabs>
          <w:tab w:val="left" w:pos="547"/>
          <w:tab w:val="left" w:pos="1080"/>
          <w:tab w:val="left" w:pos="1627"/>
          <w:tab w:val="left" w:pos="2160"/>
          <w:tab w:val="left" w:pos="2880"/>
        </w:tabs>
      </w:pPr>
      <w:r w:rsidRPr="00902F39">
        <w:tab/>
        <w:t>VA Form 10-10SH contains questions that may be considered sensitive.  This information is required under regulation as a minimum to determine the level of care.  Disclosure is voluntary; however, the information is required to determine the eligibility for the medical benefit for which applied.  The law requires that Per Diem Payments to states be made only for services provided to veterans in need of such care.  The information is collected and maintained by the VAMC</w:t>
      </w:r>
      <w:r w:rsidR="00393483">
        <w:t xml:space="preserve"> </w:t>
      </w:r>
      <w:r w:rsidRPr="00902F39">
        <w:t>of jurisdiction in accordance with the policies of patient records management.  All medical records of patients are protected under the Privacy Act of 1974, VA and H</w:t>
      </w:r>
      <w:r w:rsidR="00FE140F">
        <w:t xml:space="preserve">ealth Information Portability and Accountability </w:t>
      </w:r>
      <w:r w:rsidRPr="00902F39">
        <w:t>A</w:t>
      </w:r>
      <w:r w:rsidR="00FE140F">
        <w:t>ct</w:t>
      </w:r>
      <w:r w:rsidRPr="00902F39">
        <w:t xml:space="preserve"> regulations, and medical center policies.</w:t>
      </w:r>
    </w:p>
    <w:p w:rsidR="000B1C54" w:rsidRPr="00902F39" w:rsidRDefault="000B1C54" w:rsidP="00D912FA">
      <w:pPr>
        <w:tabs>
          <w:tab w:val="left" w:pos="547"/>
          <w:tab w:val="left" w:pos="1080"/>
          <w:tab w:val="left" w:pos="1627"/>
          <w:tab w:val="left" w:pos="2160"/>
          <w:tab w:val="left" w:pos="2880"/>
        </w:tabs>
        <w:ind w:right="3744"/>
      </w:pPr>
    </w:p>
    <w:p w:rsidR="000B1C54" w:rsidRPr="00902F39" w:rsidRDefault="000B1C54" w:rsidP="00D912FA">
      <w:pPr>
        <w:tabs>
          <w:tab w:val="left" w:pos="547"/>
          <w:tab w:val="left" w:pos="1080"/>
          <w:tab w:val="left" w:pos="1627"/>
          <w:tab w:val="left" w:pos="2160"/>
          <w:tab w:val="left" w:pos="2880"/>
        </w:tabs>
        <w:rPr>
          <w:b/>
        </w:rPr>
      </w:pPr>
      <w:r w:rsidRPr="00902F39">
        <w:rPr>
          <w:b/>
        </w:rPr>
        <w:t>12.</w:t>
      </w:r>
      <w:r w:rsidRPr="00902F39">
        <w:rPr>
          <w:b/>
        </w:rPr>
        <w:tab/>
        <w:t>Estimate of the hour burden of the collection of information:</w:t>
      </w:r>
    </w:p>
    <w:p w:rsidR="000B1C54" w:rsidRPr="00902F39" w:rsidRDefault="000B1C54" w:rsidP="00D912FA">
      <w:pPr>
        <w:tabs>
          <w:tab w:val="left" w:pos="547"/>
          <w:tab w:val="left" w:pos="1080"/>
          <w:tab w:val="left" w:pos="1627"/>
          <w:tab w:val="left" w:pos="2160"/>
          <w:tab w:val="left" w:pos="2880"/>
        </w:tabs>
      </w:pPr>
    </w:p>
    <w:p w:rsidR="000B1C54" w:rsidRPr="00902F39" w:rsidRDefault="00AA7129" w:rsidP="00D912FA">
      <w:pPr>
        <w:tabs>
          <w:tab w:val="left" w:pos="547"/>
          <w:tab w:val="left" w:pos="1080"/>
          <w:tab w:val="left" w:pos="1627"/>
          <w:tab w:val="left" w:pos="2160"/>
          <w:tab w:val="left" w:pos="2880"/>
        </w:tabs>
      </w:pPr>
      <w:r>
        <w:tab/>
        <w:t>a.</w:t>
      </w:r>
      <w:r>
        <w:tab/>
      </w:r>
      <w:r w:rsidRPr="00A21041">
        <w:rPr>
          <w:b/>
        </w:rPr>
        <w:t>W</w:t>
      </w:r>
      <w:r w:rsidR="000B1C54" w:rsidRPr="00A21041">
        <w:rPr>
          <w:b/>
        </w:rPr>
        <w:t xml:space="preserve">e </w:t>
      </w:r>
      <w:r w:rsidR="00EC2A83" w:rsidRPr="00A21041">
        <w:rPr>
          <w:b/>
        </w:rPr>
        <w:t xml:space="preserve">estimate </w:t>
      </w:r>
      <w:r w:rsidR="000E2DB1">
        <w:rPr>
          <w:b/>
        </w:rPr>
        <w:t>(6,858</w:t>
      </w:r>
      <w:proofErr w:type="gramStart"/>
      <w:r w:rsidR="000E2DB1">
        <w:rPr>
          <w:b/>
        </w:rPr>
        <w:t>)  6,858</w:t>
      </w:r>
      <w:proofErr w:type="gramEnd"/>
      <w:r w:rsidR="00A21041" w:rsidRPr="00A21041">
        <w:rPr>
          <w:b/>
        </w:rPr>
        <w:t xml:space="preserve"> </w:t>
      </w:r>
      <w:r w:rsidR="00EC2A83" w:rsidRPr="00A21041">
        <w:rPr>
          <w:b/>
        </w:rPr>
        <w:t>total</w:t>
      </w:r>
      <w:r w:rsidR="000B1C54" w:rsidRPr="00A21041">
        <w:rPr>
          <w:b/>
        </w:rPr>
        <w:t xml:space="preserve"> burden hours annually</w:t>
      </w:r>
      <w:r w:rsidR="00DB61D8">
        <w:t xml:space="preserve"> </w:t>
      </w:r>
    </w:p>
    <w:p w:rsidR="000B1C54" w:rsidRPr="00902F39" w:rsidRDefault="000B1C54" w:rsidP="00126A5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rFonts w:ascii="Times New (W1)" w:hAnsi="Times New (W1)"/>
          <w:szCs w:val="26"/>
        </w:rPr>
      </w:pPr>
      <w:r w:rsidRPr="00902F39">
        <w:rPr>
          <w:szCs w:val="26"/>
        </w:rPr>
        <w:tab/>
      </w:r>
      <w:r w:rsidR="00126A5A">
        <w:rPr>
          <w:szCs w:val="26"/>
        </w:rPr>
        <w:tab/>
        <w:t>(1</w:t>
      </w:r>
      <w:r w:rsidRPr="00902F39">
        <w:rPr>
          <w:szCs w:val="26"/>
        </w:rPr>
        <w:t>)</w:t>
      </w:r>
      <w:r w:rsidRPr="00902F39">
        <w:rPr>
          <w:szCs w:val="26"/>
        </w:rPr>
        <w:tab/>
      </w:r>
      <w:r w:rsidRPr="00902F39">
        <w:rPr>
          <w:rFonts w:ascii="Times New (W1)" w:hAnsi="Times New (W1)"/>
          <w:szCs w:val="26"/>
          <w:u w:val="single"/>
        </w:rPr>
        <w:t>VA Form 10-5588, State Home Report and Statement of Federal Aid Claimed</w:t>
      </w:r>
      <w:r w:rsidRPr="00902F39">
        <w:rPr>
          <w:rFonts w:ascii="Times New (W1)" w:hAnsi="Times New (W1)"/>
          <w:szCs w:val="26"/>
        </w:rPr>
        <w:t xml:space="preserve"> = </w:t>
      </w:r>
      <w:r w:rsidR="0090432C">
        <w:rPr>
          <w:rFonts w:ascii="Times New (W1)" w:hAnsi="Times New (W1)"/>
          <w:b/>
          <w:bCs/>
          <w:szCs w:val="26"/>
        </w:rPr>
        <w:t xml:space="preserve">834 </w:t>
      </w:r>
      <w:r w:rsidRPr="00902F39">
        <w:rPr>
          <w:rFonts w:ascii="Times New (W1)" w:hAnsi="Times New (W1)"/>
          <w:b/>
          <w:bCs/>
          <w:szCs w:val="26"/>
        </w:rPr>
        <w:t>hours annually</w:t>
      </w:r>
      <w:r w:rsidRPr="00902F39">
        <w:rPr>
          <w:rFonts w:ascii="Times New (W1)" w:hAnsi="Times New (W1)"/>
          <w:szCs w:val="26"/>
        </w:rPr>
        <w:t>.</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9044" w:type="dxa"/>
        <w:jc w:val="center"/>
        <w:tblInd w:w="56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37"/>
        <w:gridCol w:w="1843"/>
        <w:gridCol w:w="2096"/>
        <w:gridCol w:w="1436"/>
        <w:gridCol w:w="1632"/>
      </w:tblGrid>
      <w:tr w:rsidR="000B1C54" w:rsidRPr="00902F39">
        <w:trPr>
          <w:jc w:val="center"/>
        </w:trPr>
        <w:tc>
          <w:tcPr>
            <w:tcW w:w="2037"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0B1C54" w:rsidRPr="00902F39">
        <w:trPr>
          <w:jc w:val="center"/>
        </w:trPr>
        <w:tc>
          <w:tcPr>
            <w:tcW w:w="2037"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90432C">
              <w:rPr>
                <w:szCs w:val="26"/>
              </w:rPr>
              <w:t>39</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onthly</w:t>
            </w:r>
          </w:p>
        </w:tc>
        <w:tc>
          <w:tcPr>
            <w:tcW w:w="2096" w:type="dxa"/>
          </w:tcPr>
          <w:p w:rsidR="000B1C54" w:rsidRPr="00902F39" w:rsidRDefault="00DB61D8"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30</w:t>
            </w:r>
          </w:p>
        </w:tc>
        <w:tc>
          <w:tcPr>
            <w:tcW w:w="1632" w:type="dxa"/>
          </w:tcPr>
          <w:p w:rsidR="000B1C54" w:rsidRPr="00902F39"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834</w:t>
            </w:r>
          </w:p>
        </w:tc>
      </w:tr>
    </w:tbl>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2C4284" w:rsidRPr="00902F39" w:rsidRDefault="002C4284" w:rsidP="002C4284">
      <w:pPr>
        <w:widowControl w:val="0"/>
        <w:tabs>
          <w:tab w:val="left" w:pos="547"/>
          <w:tab w:val="left" w:pos="1080"/>
          <w:tab w:val="left" w:pos="1627"/>
          <w:tab w:val="left" w:pos="2160"/>
          <w:tab w:val="left" w:pos="2880"/>
        </w:tabs>
        <w:autoSpaceDE w:val="0"/>
        <w:autoSpaceDN w:val="0"/>
        <w:adjustRightInd w:val="0"/>
        <w:spacing w:line="283" w:lineRule="exact"/>
        <w:rPr>
          <w:rFonts w:ascii="Times New (W1)" w:hAnsi="Times New (W1)"/>
          <w:szCs w:val="26"/>
        </w:rPr>
      </w:pPr>
      <w:r>
        <w:rPr>
          <w:szCs w:val="26"/>
        </w:rPr>
        <w:tab/>
      </w:r>
      <w:r>
        <w:rPr>
          <w:szCs w:val="26"/>
        </w:rPr>
        <w:tab/>
      </w:r>
      <w:r w:rsidRPr="00902F39">
        <w:rPr>
          <w:szCs w:val="26"/>
        </w:rPr>
        <w:t>(</w:t>
      </w:r>
      <w:r>
        <w:rPr>
          <w:szCs w:val="26"/>
        </w:rPr>
        <w:t>2</w:t>
      </w:r>
      <w:r w:rsidRPr="00902F39">
        <w:rPr>
          <w:szCs w:val="26"/>
        </w:rPr>
        <w:t>)</w:t>
      </w:r>
      <w:r w:rsidRPr="00902F39">
        <w:rPr>
          <w:szCs w:val="26"/>
        </w:rPr>
        <w:tab/>
      </w:r>
      <w:r w:rsidRPr="00902F39">
        <w:rPr>
          <w:rFonts w:ascii="Times New (W1)" w:hAnsi="Times New (W1)"/>
          <w:szCs w:val="26"/>
          <w:u w:val="single"/>
        </w:rPr>
        <w:t>VA Form 10-5588</w:t>
      </w:r>
      <w:r>
        <w:rPr>
          <w:rFonts w:ascii="Times New (W1)" w:hAnsi="Times New (W1)"/>
          <w:szCs w:val="26"/>
          <w:u w:val="single"/>
        </w:rPr>
        <w:t>a</w:t>
      </w:r>
      <w:r w:rsidRPr="004652A4">
        <w:rPr>
          <w:szCs w:val="26"/>
        </w:rPr>
        <w:t xml:space="preserve"> Claim for Payment for Nursing Home Care Provided to Veterans</w:t>
      </w:r>
      <w:r>
        <w:rPr>
          <w:szCs w:val="26"/>
        </w:rPr>
        <w:t xml:space="preserve"> </w:t>
      </w:r>
      <w:r w:rsidRPr="004652A4">
        <w:rPr>
          <w:szCs w:val="26"/>
        </w:rPr>
        <w:t>Awarded Retroactive Service Connection</w:t>
      </w:r>
      <w:r w:rsidRPr="00902F39">
        <w:rPr>
          <w:rFonts w:ascii="Times New (W1)" w:hAnsi="Times New (W1)"/>
          <w:szCs w:val="26"/>
        </w:rPr>
        <w:t xml:space="preserve"> = </w:t>
      </w:r>
      <w:r>
        <w:rPr>
          <w:rFonts w:ascii="Times New (W1)" w:hAnsi="Times New (W1)"/>
          <w:b/>
          <w:bCs/>
          <w:szCs w:val="26"/>
        </w:rPr>
        <w:t xml:space="preserve">180 </w:t>
      </w:r>
      <w:r w:rsidRPr="00902F39">
        <w:rPr>
          <w:rFonts w:ascii="Times New (W1)" w:hAnsi="Times New (W1)"/>
          <w:b/>
          <w:bCs/>
          <w:szCs w:val="26"/>
        </w:rPr>
        <w:t>hours annually</w:t>
      </w:r>
      <w:r w:rsidRPr="00902F39">
        <w:rPr>
          <w:rFonts w:ascii="Times New (W1)" w:hAnsi="Times New (W1)"/>
          <w:szCs w:val="26"/>
        </w:rPr>
        <w:t>.</w:t>
      </w:r>
    </w:p>
    <w:p w:rsidR="002C4284" w:rsidRPr="00902F39" w:rsidRDefault="002C4284" w:rsidP="002C4284">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9044" w:type="dxa"/>
        <w:jc w:val="center"/>
        <w:tblInd w:w="56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37"/>
        <w:gridCol w:w="1843"/>
        <w:gridCol w:w="2096"/>
        <w:gridCol w:w="1436"/>
        <w:gridCol w:w="1632"/>
      </w:tblGrid>
      <w:tr w:rsidR="002C4284" w:rsidRPr="00902F39" w:rsidTr="00B25221">
        <w:trPr>
          <w:jc w:val="center"/>
        </w:trPr>
        <w:tc>
          <w:tcPr>
            <w:tcW w:w="2037"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2C4284" w:rsidRPr="00902F39" w:rsidTr="00B25221">
        <w:trPr>
          <w:jc w:val="center"/>
        </w:trPr>
        <w:tc>
          <w:tcPr>
            <w:tcW w:w="2037"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45</w:t>
            </w:r>
          </w:p>
        </w:tc>
        <w:tc>
          <w:tcPr>
            <w:tcW w:w="1843"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onthly</w:t>
            </w:r>
          </w:p>
        </w:tc>
        <w:tc>
          <w:tcPr>
            <w:tcW w:w="2096"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45</w:t>
            </w:r>
          </w:p>
        </w:tc>
        <w:tc>
          <w:tcPr>
            <w:tcW w:w="1436"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20</w:t>
            </w:r>
          </w:p>
        </w:tc>
        <w:tc>
          <w:tcPr>
            <w:tcW w:w="1632" w:type="dxa"/>
          </w:tcPr>
          <w:p w:rsidR="002C4284" w:rsidRPr="00902F39" w:rsidRDefault="002C4284" w:rsidP="00B25221">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80</w:t>
            </w:r>
          </w:p>
        </w:tc>
      </w:tr>
    </w:tbl>
    <w:p w:rsidR="002C4284" w:rsidRPr="00AF156C" w:rsidRDefault="002C4284" w:rsidP="002C4284">
      <w:pPr>
        <w:widowControl w:val="0"/>
        <w:tabs>
          <w:tab w:val="left" w:pos="547"/>
          <w:tab w:val="left" w:pos="1080"/>
          <w:tab w:val="left" w:pos="1627"/>
          <w:tab w:val="left" w:pos="2160"/>
          <w:tab w:val="left" w:pos="2880"/>
        </w:tabs>
        <w:autoSpaceDE w:val="0"/>
        <w:autoSpaceDN w:val="0"/>
        <w:adjustRightInd w:val="0"/>
        <w:spacing w:line="289" w:lineRule="exact"/>
        <w:rPr>
          <w:szCs w:val="26"/>
        </w:rPr>
      </w:pPr>
    </w:p>
    <w:p w:rsidR="000B1C54" w:rsidRPr="00902F39" w:rsidRDefault="002C4284" w:rsidP="00D912FA">
      <w:pPr>
        <w:widowControl w:val="0"/>
        <w:tabs>
          <w:tab w:val="left" w:pos="547"/>
          <w:tab w:val="left" w:pos="1080"/>
          <w:tab w:val="left" w:pos="1627"/>
          <w:tab w:val="left" w:pos="2160"/>
          <w:tab w:val="left" w:pos="2880"/>
        </w:tabs>
        <w:autoSpaceDE w:val="0"/>
        <w:autoSpaceDN w:val="0"/>
        <w:adjustRightInd w:val="0"/>
        <w:rPr>
          <w:szCs w:val="26"/>
        </w:rPr>
      </w:pPr>
      <w:r>
        <w:rPr>
          <w:szCs w:val="26"/>
        </w:rPr>
        <w:lastRenderedPageBreak/>
        <w:tab/>
      </w:r>
      <w:r>
        <w:rPr>
          <w:szCs w:val="26"/>
        </w:rPr>
        <w:tab/>
        <w:t>(3</w:t>
      </w:r>
      <w:r w:rsidR="000B1C54" w:rsidRPr="00902F39">
        <w:rPr>
          <w:szCs w:val="26"/>
        </w:rPr>
        <w:t>)</w:t>
      </w:r>
      <w:r w:rsidR="000B1C54" w:rsidRPr="00902F39">
        <w:rPr>
          <w:szCs w:val="26"/>
        </w:rPr>
        <w:tab/>
      </w:r>
      <w:r w:rsidR="0090432C">
        <w:rPr>
          <w:szCs w:val="26"/>
          <w:u w:val="single"/>
        </w:rPr>
        <w:t>VA Form 10-10</w:t>
      </w:r>
      <w:r w:rsidR="000B1C54" w:rsidRPr="00902F39">
        <w:rPr>
          <w:szCs w:val="26"/>
          <w:u w:val="single"/>
        </w:rPr>
        <w:t>SH</w:t>
      </w:r>
      <w:r w:rsidR="00673163">
        <w:rPr>
          <w:szCs w:val="26"/>
          <w:u w:val="single"/>
        </w:rPr>
        <w:t xml:space="preserve"> (Automated Process)</w:t>
      </w:r>
      <w:r w:rsidR="000B1C54" w:rsidRPr="00902F39">
        <w:rPr>
          <w:szCs w:val="26"/>
          <w:u w:val="single"/>
        </w:rPr>
        <w:t>, State Home Program Application for Veteran Care -</w:t>
      </w:r>
      <w:r w:rsidR="000B1C54" w:rsidRPr="00902F39">
        <w:rPr>
          <w:szCs w:val="8"/>
          <w:u w:val="single"/>
        </w:rPr>
        <w:t xml:space="preserve"> </w:t>
      </w:r>
      <w:r w:rsidR="000B1C54" w:rsidRPr="00902F39">
        <w:rPr>
          <w:szCs w:val="26"/>
          <w:u w:val="single"/>
        </w:rPr>
        <w:t>Medical</w:t>
      </w:r>
    </w:p>
    <w:p w:rsidR="000B1C54"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02F39">
        <w:rPr>
          <w:szCs w:val="26"/>
          <w:u w:val="single"/>
        </w:rPr>
        <w:t>Certificate</w:t>
      </w:r>
      <w:r w:rsidRPr="00902F39">
        <w:rPr>
          <w:szCs w:val="26"/>
        </w:rPr>
        <w:t xml:space="preserve"> = </w:t>
      </w:r>
      <w:proofErr w:type="gramStart"/>
      <w:r w:rsidR="00673163">
        <w:rPr>
          <w:b/>
          <w:bCs/>
          <w:szCs w:val="26"/>
        </w:rPr>
        <w:t xml:space="preserve">3,802 </w:t>
      </w:r>
      <w:r w:rsidR="00694F5A">
        <w:rPr>
          <w:b/>
          <w:bCs/>
          <w:szCs w:val="26"/>
        </w:rPr>
        <w:t xml:space="preserve"> </w:t>
      </w:r>
      <w:r w:rsidRPr="00902F39">
        <w:rPr>
          <w:b/>
          <w:bCs/>
          <w:szCs w:val="26"/>
        </w:rPr>
        <w:t>hours</w:t>
      </w:r>
      <w:proofErr w:type="gramEnd"/>
      <w:r w:rsidRPr="00902F39">
        <w:rPr>
          <w:b/>
          <w:bCs/>
          <w:szCs w:val="26"/>
        </w:rPr>
        <w:t xml:space="preserve"> annuall</w:t>
      </w:r>
      <w:r w:rsidRPr="00902F39">
        <w:rPr>
          <w:szCs w:val="26"/>
        </w:rPr>
        <w:t xml:space="preserve">y. </w:t>
      </w:r>
    </w:p>
    <w:p w:rsidR="00673163" w:rsidRDefault="00673163" w:rsidP="00D912FA">
      <w:pPr>
        <w:widowControl w:val="0"/>
        <w:tabs>
          <w:tab w:val="left" w:pos="547"/>
          <w:tab w:val="left" w:pos="1080"/>
          <w:tab w:val="left" w:pos="1627"/>
          <w:tab w:val="left" w:pos="2160"/>
          <w:tab w:val="left" w:pos="2880"/>
        </w:tabs>
        <w:autoSpaceDE w:val="0"/>
        <w:autoSpaceDN w:val="0"/>
        <w:adjustRightInd w:val="0"/>
        <w:rPr>
          <w:szCs w:val="26"/>
        </w:rPr>
      </w:pPr>
    </w:p>
    <w:p w:rsidR="00725550" w:rsidRDefault="00725550" w:rsidP="00D912FA">
      <w:pPr>
        <w:widowControl w:val="0"/>
        <w:tabs>
          <w:tab w:val="left" w:pos="547"/>
          <w:tab w:val="left" w:pos="1080"/>
          <w:tab w:val="left" w:pos="1627"/>
          <w:tab w:val="left" w:pos="2160"/>
          <w:tab w:val="left" w:pos="2880"/>
        </w:tabs>
        <w:autoSpaceDE w:val="0"/>
        <w:autoSpaceDN w:val="0"/>
        <w:adjustRightInd w:val="0"/>
        <w:rPr>
          <w:szCs w:val="26"/>
        </w:rPr>
      </w:pPr>
    </w:p>
    <w:p w:rsidR="00673163" w:rsidRPr="00902F39" w:rsidRDefault="00673163" w:rsidP="00D912FA">
      <w:pPr>
        <w:widowControl w:val="0"/>
        <w:tabs>
          <w:tab w:val="left" w:pos="547"/>
          <w:tab w:val="left" w:pos="1080"/>
          <w:tab w:val="left" w:pos="1627"/>
          <w:tab w:val="left" w:pos="2160"/>
          <w:tab w:val="left" w:pos="2880"/>
        </w:tabs>
        <w:autoSpaceDE w:val="0"/>
        <w:autoSpaceDN w:val="0"/>
        <w:adjustRightInd w:val="0"/>
        <w:rPr>
          <w:szCs w:val="26"/>
        </w:rPr>
      </w:pPr>
      <w:r>
        <w:rPr>
          <w:szCs w:val="26"/>
        </w:rPr>
        <w:t>10-10SH Manual Process:</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8992" w:type="dxa"/>
        <w:jc w:val="center"/>
        <w:tblInd w:w="597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161"/>
        <w:gridCol w:w="1443"/>
        <w:gridCol w:w="1355"/>
        <w:gridCol w:w="1230"/>
        <w:gridCol w:w="837"/>
        <w:gridCol w:w="966"/>
      </w:tblGrid>
      <w:tr w:rsidR="000B1C54" w:rsidRPr="00902F39" w:rsidTr="0090432C">
        <w:trPr>
          <w:jc w:val="center"/>
        </w:trPr>
        <w:tc>
          <w:tcPr>
            <w:tcW w:w="3161"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Program</w:t>
            </w:r>
          </w:p>
        </w:tc>
        <w:tc>
          <w:tcPr>
            <w:tcW w:w="1443"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Respondents</w:t>
            </w:r>
          </w:p>
        </w:tc>
        <w:tc>
          <w:tcPr>
            <w:tcW w:w="1355"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Frequency</w:t>
            </w:r>
          </w:p>
        </w:tc>
        <w:tc>
          <w:tcPr>
            <w:tcW w:w="1230"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Responses</w:t>
            </w:r>
          </w:p>
        </w:tc>
        <w:tc>
          <w:tcPr>
            <w:tcW w:w="837"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Min. Each</w:t>
            </w:r>
          </w:p>
        </w:tc>
        <w:tc>
          <w:tcPr>
            <w:tcW w:w="966"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Burden Hours</w:t>
            </w:r>
          </w:p>
        </w:tc>
      </w:tr>
      <w:tr w:rsidR="000B1C54" w:rsidRPr="00902F39" w:rsidTr="0090432C">
        <w:trPr>
          <w:jc w:val="center"/>
        </w:trPr>
        <w:tc>
          <w:tcPr>
            <w:tcW w:w="3161"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 xml:space="preserve">State Nursing Home </w:t>
            </w:r>
          </w:p>
        </w:tc>
        <w:tc>
          <w:tcPr>
            <w:tcW w:w="1443"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9,048</w:t>
            </w:r>
          </w:p>
        </w:tc>
        <w:tc>
          <w:tcPr>
            <w:tcW w:w="1355"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9,048</w:t>
            </w:r>
          </w:p>
        </w:tc>
        <w:tc>
          <w:tcPr>
            <w:tcW w:w="837"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30</w:t>
            </w:r>
          </w:p>
        </w:tc>
        <w:tc>
          <w:tcPr>
            <w:tcW w:w="966"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4,524</w:t>
            </w:r>
          </w:p>
        </w:tc>
      </w:tr>
      <w:tr w:rsidR="000B1C54" w:rsidRPr="00902F39" w:rsidTr="0090432C">
        <w:trPr>
          <w:jc w:val="center"/>
        </w:trPr>
        <w:tc>
          <w:tcPr>
            <w:tcW w:w="3161"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State Domiciliary</w:t>
            </w:r>
          </w:p>
        </w:tc>
        <w:tc>
          <w:tcPr>
            <w:tcW w:w="1443"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2,355</w:t>
            </w:r>
          </w:p>
        </w:tc>
        <w:tc>
          <w:tcPr>
            <w:tcW w:w="1355"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2,355</w:t>
            </w:r>
          </w:p>
        </w:tc>
        <w:tc>
          <w:tcPr>
            <w:tcW w:w="837"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30</w:t>
            </w:r>
          </w:p>
        </w:tc>
        <w:tc>
          <w:tcPr>
            <w:tcW w:w="966" w:type="dxa"/>
          </w:tcPr>
          <w:p w:rsidR="000B1C54" w:rsidRPr="002D4044"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1,178</w:t>
            </w:r>
          </w:p>
        </w:tc>
      </w:tr>
      <w:tr w:rsidR="0090432C" w:rsidRPr="00902F39" w:rsidTr="00EC2A83">
        <w:trPr>
          <w:jc w:val="center"/>
        </w:trPr>
        <w:tc>
          <w:tcPr>
            <w:tcW w:w="3161"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sidRPr="002D4044">
              <w:rPr>
                <w:sz w:val="22"/>
                <w:szCs w:val="26"/>
              </w:rPr>
              <w:t>Adult Day Health Care (ADHC)</w:t>
            </w:r>
          </w:p>
        </w:tc>
        <w:tc>
          <w:tcPr>
            <w:tcW w:w="1443"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3</w:t>
            </w:r>
          </w:p>
        </w:tc>
        <w:tc>
          <w:tcPr>
            <w:tcW w:w="1355"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3</w:t>
            </w:r>
          </w:p>
        </w:tc>
        <w:tc>
          <w:tcPr>
            <w:tcW w:w="837"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30</w:t>
            </w:r>
          </w:p>
        </w:tc>
        <w:tc>
          <w:tcPr>
            <w:tcW w:w="966"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2</w:t>
            </w:r>
          </w:p>
        </w:tc>
      </w:tr>
      <w:tr w:rsidR="0090432C" w:rsidRPr="00902F39" w:rsidTr="00EC2A83">
        <w:trPr>
          <w:jc w:val="center"/>
        </w:trPr>
        <w:tc>
          <w:tcPr>
            <w:tcW w:w="3161"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Totals:</w:t>
            </w:r>
          </w:p>
        </w:tc>
        <w:tc>
          <w:tcPr>
            <w:tcW w:w="1443" w:type="dxa"/>
          </w:tcPr>
          <w:p w:rsidR="0090432C" w:rsidRPr="002D4044" w:rsidRDefault="00AA712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1,406</w:t>
            </w:r>
          </w:p>
        </w:tc>
        <w:tc>
          <w:tcPr>
            <w:tcW w:w="1355"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90432C" w:rsidRPr="002D4044" w:rsidRDefault="00AA712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1,406</w:t>
            </w:r>
          </w:p>
        </w:tc>
        <w:tc>
          <w:tcPr>
            <w:tcW w:w="837" w:type="dxa"/>
          </w:tcPr>
          <w:p w:rsidR="0090432C" w:rsidRPr="002D4044" w:rsidRDefault="0090432C"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966" w:type="dxa"/>
          </w:tcPr>
          <w:p w:rsidR="0090432C" w:rsidRPr="002D4044" w:rsidRDefault="00AA712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5, 703</w:t>
            </w:r>
          </w:p>
        </w:tc>
      </w:tr>
    </w:tbl>
    <w:p w:rsidR="000B1C54"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673163" w:rsidRDefault="0067316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0-10 SH Automated Process:</w:t>
      </w:r>
    </w:p>
    <w:p w:rsidR="00673163" w:rsidRDefault="0067316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8992" w:type="dxa"/>
        <w:jc w:val="center"/>
        <w:tblInd w:w="597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161"/>
        <w:gridCol w:w="1443"/>
        <w:gridCol w:w="1355"/>
        <w:gridCol w:w="1230"/>
        <w:gridCol w:w="837"/>
        <w:gridCol w:w="966"/>
      </w:tblGrid>
      <w:tr w:rsidR="00E05443" w:rsidRPr="00902F39" w:rsidTr="00092453">
        <w:trPr>
          <w:jc w:val="center"/>
        </w:trPr>
        <w:tc>
          <w:tcPr>
            <w:tcW w:w="3161"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Program</w:t>
            </w:r>
          </w:p>
        </w:tc>
        <w:tc>
          <w:tcPr>
            <w:tcW w:w="1443"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Respondents</w:t>
            </w:r>
          </w:p>
        </w:tc>
        <w:tc>
          <w:tcPr>
            <w:tcW w:w="1355"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Frequency</w:t>
            </w:r>
          </w:p>
        </w:tc>
        <w:tc>
          <w:tcPr>
            <w:tcW w:w="1230"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Responses</w:t>
            </w:r>
          </w:p>
        </w:tc>
        <w:tc>
          <w:tcPr>
            <w:tcW w:w="837"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Min. Each</w:t>
            </w:r>
          </w:p>
        </w:tc>
        <w:tc>
          <w:tcPr>
            <w:tcW w:w="966"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Burden Hours</w:t>
            </w:r>
          </w:p>
        </w:tc>
      </w:tr>
      <w:tr w:rsidR="00E05443" w:rsidRPr="00902F39" w:rsidTr="00092453">
        <w:trPr>
          <w:jc w:val="center"/>
        </w:trPr>
        <w:tc>
          <w:tcPr>
            <w:tcW w:w="3161"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 xml:space="preserve">State Nursing Home </w:t>
            </w:r>
          </w:p>
        </w:tc>
        <w:tc>
          <w:tcPr>
            <w:tcW w:w="1443"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9,048</w:t>
            </w:r>
          </w:p>
        </w:tc>
        <w:tc>
          <w:tcPr>
            <w:tcW w:w="1355"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9,048</w:t>
            </w:r>
          </w:p>
        </w:tc>
        <w:tc>
          <w:tcPr>
            <w:tcW w:w="837"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2</w:t>
            </w:r>
            <w:r w:rsidRPr="002D4044">
              <w:rPr>
                <w:szCs w:val="26"/>
              </w:rPr>
              <w:t>0</w:t>
            </w:r>
          </w:p>
        </w:tc>
        <w:tc>
          <w:tcPr>
            <w:tcW w:w="966"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3,016</w:t>
            </w:r>
          </w:p>
        </w:tc>
      </w:tr>
      <w:tr w:rsidR="00E05443" w:rsidRPr="00902F39" w:rsidTr="00092453">
        <w:trPr>
          <w:jc w:val="center"/>
        </w:trPr>
        <w:tc>
          <w:tcPr>
            <w:tcW w:w="3161"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State Domiciliary</w:t>
            </w:r>
          </w:p>
        </w:tc>
        <w:tc>
          <w:tcPr>
            <w:tcW w:w="1443"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2,355</w:t>
            </w:r>
          </w:p>
        </w:tc>
        <w:tc>
          <w:tcPr>
            <w:tcW w:w="1355"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2,355</w:t>
            </w:r>
          </w:p>
        </w:tc>
        <w:tc>
          <w:tcPr>
            <w:tcW w:w="837"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2</w:t>
            </w:r>
            <w:r w:rsidRPr="002D4044">
              <w:rPr>
                <w:szCs w:val="26"/>
              </w:rPr>
              <w:t>0</w:t>
            </w:r>
          </w:p>
        </w:tc>
        <w:tc>
          <w:tcPr>
            <w:tcW w:w="966"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785</w:t>
            </w:r>
          </w:p>
        </w:tc>
      </w:tr>
      <w:tr w:rsidR="00E05443" w:rsidRPr="00902F39" w:rsidTr="00092453">
        <w:trPr>
          <w:jc w:val="center"/>
        </w:trPr>
        <w:tc>
          <w:tcPr>
            <w:tcW w:w="3161"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Pr>
                <w:sz w:val="22"/>
                <w:szCs w:val="26"/>
              </w:rPr>
              <w:t xml:space="preserve"> </w:t>
            </w:r>
            <w:r w:rsidR="00E05443" w:rsidRPr="002D4044">
              <w:rPr>
                <w:sz w:val="22"/>
                <w:szCs w:val="26"/>
              </w:rPr>
              <w:t>Adult Day Health Care (ADHC)</w:t>
            </w:r>
          </w:p>
        </w:tc>
        <w:tc>
          <w:tcPr>
            <w:tcW w:w="1443"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3</w:t>
            </w:r>
          </w:p>
        </w:tc>
        <w:tc>
          <w:tcPr>
            <w:tcW w:w="1355"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3</w:t>
            </w:r>
          </w:p>
        </w:tc>
        <w:tc>
          <w:tcPr>
            <w:tcW w:w="837"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2</w:t>
            </w:r>
            <w:r w:rsidRPr="002D4044">
              <w:rPr>
                <w:szCs w:val="26"/>
              </w:rPr>
              <w:t>0</w:t>
            </w:r>
          </w:p>
        </w:tc>
        <w:tc>
          <w:tcPr>
            <w:tcW w:w="966"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w:t>
            </w:r>
          </w:p>
        </w:tc>
      </w:tr>
      <w:tr w:rsidR="00E05443" w:rsidRPr="00902F39" w:rsidTr="00092453">
        <w:trPr>
          <w:jc w:val="center"/>
        </w:trPr>
        <w:tc>
          <w:tcPr>
            <w:tcW w:w="3161"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2D4044">
              <w:rPr>
                <w:szCs w:val="26"/>
              </w:rPr>
              <w:t>Totals:</w:t>
            </w:r>
          </w:p>
        </w:tc>
        <w:tc>
          <w:tcPr>
            <w:tcW w:w="1443"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1,406</w:t>
            </w:r>
          </w:p>
        </w:tc>
        <w:tc>
          <w:tcPr>
            <w:tcW w:w="1355"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2D4044">
              <w:rPr>
                <w:szCs w:val="26"/>
              </w:rPr>
              <w:t>1</w:t>
            </w:r>
          </w:p>
        </w:tc>
        <w:tc>
          <w:tcPr>
            <w:tcW w:w="1230"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1,</w:t>
            </w:r>
            <w:r w:rsidR="00673163">
              <w:rPr>
                <w:szCs w:val="26"/>
              </w:rPr>
              <w:t>406</w:t>
            </w:r>
          </w:p>
        </w:tc>
        <w:tc>
          <w:tcPr>
            <w:tcW w:w="837" w:type="dxa"/>
          </w:tcPr>
          <w:p w:rsidR="00E05443" w:rsidRPr="002D4044" w:rsidRDefault="00E0544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966" w:type="dxa"/>
          </w:tcPr>
          <w:p w:rsidR="00E05443" w:rsidRPr="002D4044" w:rsidRDefault="00673163" w:rsidP="00092453">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3,802</w:t>
            </w:r>
          </w:p>
        </w:tc>
      </w:tr>
    </w:tbl>
    <w:p w:rsidR="00E05443" w:rsidRDefault="00E0544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E05443" w:rsidRDefault="00E0544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E05443" w:rsidRDefault="00E0544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E05443" w:rsidRDefault="00E0544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126A5A" w:rsidRPr="00902F39" w:rsidRDefault="002C4284" w:rsidP="00126A5A">
      <w:pPr>
        <w:widowControl w:val="0"/>
        <w:tabs>
          <w:tab w:val="left" w:pos="547"/>
          <w:tab w:val="left" w:pos="1080"/>
          <w:tab w:val="left" w:pos="1627"/>
          <w:tab w:val="left" w:pos="2160"/>
          <w:tab w:val="left" w:pos="2880"/>
        </w:tabs>
        <w:autoSpaceDE w:val="0"/>
        <w:autoSpaceDN w:val="0"/>
        <w:adjustRightInd w:val="0"/>
        <w:spacing w:line="283" w:lineRule="exact"/>
        <w:rPr>
          <w:szCs w:val="26"/>
          <w:u w:val="single"/>
        </w:rPr>
      </w:pPr>
      <w:r>
        <w:rPr>
          <w:szCs w:val="26"/>
        </w:rPr>
        <w:tab/>
      </w:r>
      <w:r>
        <w:rPr>
          <w:szCs w:val="26"/>
        </w:rPr>
        <w:tab/>
        <w:t>(4</w:t>
      </w:r>
      <w:r w:rsidR="00126A5A" w:rsidRPr="00902F39">
        <w:rPr>
          <w:szCs w:val="26"/>
        </w:rPr>
        <w:t>)</w:t>
      </w:r>
      <w:r w:rsidR="00126A5A" w:rsidRPr="00902F39">
        <w:rPr>
          <w:szCs w:val="26"/>
        </w:rPr>
        <w:tab/>
      </w:r>
      <w:r w:rsidR="00126A5A" w:rsidRPr="00902F39">
        <w:rPr>
          <w:szCs w:val="26"/>
          <w:u w:val="single"/>
        </w:rPr>
        <w:t>VA Form 10-3567, State Home Inspection - Staffing Profile</w:t>
      </w:r>
      <w:r w:rsidR="00126A5A" w:rsidRPr="00902F39">
        <w:rPr>
          <w:szCs w:val="26"/>
        </w:rPr>
        <w:t xml:space="preserve"> = </w:t>
      </w:r>
      <w:r w:rsidR="00126A5A">
        <w:rPr>
          <w:b/>
          <w:bCs/>
          <w:szCs w:val="26"/>
        </w:rPr>
        <w:t>69.5</w:t>
      </w:r>
      <w:r w:rsidR="00126A5A" w:rsidRPr="00902F39">
        <w:rPr>
          <w:b/>
          <w:bCs/>
          <w:szCs w:val="26"/>
        </w:rPr>
        <w:t xml:space="preserve"> hours annually</w:t>
      </w:r>
      <w:r w:rsidR="00126A5A" w:rsidRPr="00902F39">
        <w:rPr>
          <w:szCs w:val="26"/>
        </w:rPr>
        <w:t>.</w:t>
      </w:r>
    </w:p>
    <w:p w:rsidR="00126A5A" w:rsidRPr="00902F39" w:rsidRDefault="00126A5A" w:rsidP="00126A5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9049" w:type="dxa"/>
        <w:jc w:val="center"/>
        <w:tblInd w:w="565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42"/>
        <w:gridCol w:w="1843"/>
        <w:gridCol w:w="2096"/>
        <w:gridCol w:w="1436"/>
        <w:gridCol w:w="1632"/>
      </w:tblGrid>
      <w:tr w:rsidR="00126A5A" w:rsidRPr="00902F39" w:rsidTr="0022324A">
        <w:trPr>
          <w:jc w:val="center"/>
        </w:trPr>
        <w:tc>
          <w:tcPr>
            <w:tcW w:w="2042"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126A5A" w:rsidRPr="00902F39" w:rsidTr="0022324A">
        <w:trPr>
          <w:jc w:val="center"/>
        </w:trPr>
        <w:tc>
          <w:tcPr>
            <w:tcW w:w="2042"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Pr>
                <w:szCs w:val="26"/>
              </w:rPr>
              <w:t>39</w:t>
            </w:r>
          </w:p>
        </w:tc>
        <w:tc>
          <w:tcPr>
            <w:tcW w:w="1843"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436"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30</w:t>
            </w:r>
          </w:p>
        </w:tc>
        <w:tc>
          <w:tcPr>
            <w:tcW w:w="1632" w:type="dxa"/>
          </w:tcPr>
          <w:p w:rsidR="00126A5A" w:rsidRPr="00902F39" w:rsidRDefault="00126A5A" w:rsidP="0022324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69.5</w:t>
            </w:r>
            <w:r w:rsidRPr="00902F39">
              <w:rPr>
                <w:szCs w:val="26"/>
              </w:rPr>
              <w:t xml:space="preserve"> hours</w:t>
            </w:r>
          </w:p>
        </w:tc>
      </w:tr>
    </w:tbl>
    <w:p w:rsidR="00126A5A" w:rsidRPr="00902F39" w:rsidRDefault="00126A5A"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0B1C54" w:rsidRPr="00902F39" w:rsidRDefault="002C428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ab/>
      </w:r>
      <w:r>
        <w:rPr>
          <w:szCs w:val="26"/>
        </w:rPr>
        <w:tab/>
        <w:t>(5</w:t>
      </w:r>
      <w:r w:rsidR="000B1C54" w:rsidRPr="00902F39">
        <w:rPr>
          <w:szCs w:val="26"/>
        </w:rPr>
        <w:t>)</w:t>
      </w:r>
      <w:r w:rsidR="000B1C54" w:rsidRPr="00902F39">
        <w:rPr>
          <w:szCs w:val="26"/>
        </w:rPr>
        <w:tab/>
      </w:r>
      <w:r w:rsidR="000B1C54" w:rsidRPr="00902F39">
        <w:rPr>
          <w:szCs w:val="26"/>
          <w:u w:val="single"/>
        </w:rPr>
        <w:t>VA Form 10-0143, Department of Veterans Affairs Certification Regarding Drug-Free Workplace Requirements For Grantees Other Than Individuals</w:t>
      </w:r>
      <w:r w:rsidR="000B1C54" w:rsidRPr="00902F39">
        <w:rPr>
          <w:szCs w:val="26"/>
        </w:rPr>
        <w:t xml:space="preserve"> = </w:t>
      </w:r>
      <w:r w:rsidR="00AA7129">
        <w:rPr>
          <w:b/>
          <w:bCs/>
          <w:szCs w:val="26"/>
        </w:rPr>
        <w:t>12</w:t>
      </w:r>
      <w:r w:rsidR="000B1C54" w:rsidRPr="00902F39">
        <w:rPr>
          <w:b/>
          <w:bCs/>
          <w:szCs w:val="26"/>
        </w:rPr>
        <w:t xml:space="preserve"> hours annually</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9080" w:type="dxa"/>
        <w:jc w:val="center"/>
        <w:tblInd w:w="57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937"/>
        <w:gridCol w:w="1843"/>
        <w:gridCol w:w="2096"/>
        <w:gridCol w:w="1436"/>
        <w:gridCol w:w="1768"/>
      </w:tblGrid>
      <w:tr w:rsidR="000B1C54" w:rsidRPr="00902F39">
        <w:trPr>
          <w:jc w:val="center"/>
        </w:trPr>
        <w:tc>
          <w:tcPr>
            <w:tcW w:w="1937"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768"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0B1C54" w:rsidRPr="00902F39">
        <w:trPr>
          <w:jc w:val="center"/>
        </w:trPr>
        <w:tc>
          <w:tcPr>
            <w:tcW w:w="1937"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C2A83">
              <w:rPr>
                <w:szCs w:val="26"/>
              </w:rPr>
              <w:t>39</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C2A83">
              <w:rPr>
                <w:szCs w:val="26"/>
              </w:rPr>
              <w:t>39</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768" w:type="dxa"/>
          </w:tcPr>
          <w:p w:rsidR="000B1C54"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w:t>
            </w:r>
            <w:r w:rsidR="00AA7129">
              <w:rPr>
                <w:szCs w:val="26"/>
              </w:rPr>
              <w:t>2</w:t>
            </w:r>
          </w:p>
        </w:tc>
      </w:tr>
    </w:tbl>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0B1C54" w:rsidRPr="00902F39" w:rsidRDefault="002C428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ab/>
      </w:r>
      <w:r>
        <w:rPr>
          <w:szCs w:val="26"/>
        </w:rPr>
        <w:tab/>
        <w:t>(6</w:t>
      </w:r>
      <w:r w:rsidR="000B1C54" w:rsidRPr="00902F39">
        <w:rPr>
          <w:szCs w:val="26"/>
        </w:rPr>
        <w:t>)</w:t>
      </w:r>
      <w:r w:rsidR="000B1C54" w:rsidRPr="00902F39">
        <w:rPr>
          <w:szCs w:val="26"/>
        </w:rPr>
        <w:tab/>
      </w:r>
      <w:r w:rsidR="000B1C54" w:rsidRPr="00902F39">
        <w:rPr>
          <w:szCs w:val="26"/>
          <w:u w:val="single"/>
        </w:rPr>
        <w:t>VA Form 10-0143a, Statement of</w:t>
      </w:r>
      <w:r w:rsidR="000B1C54" w:rsidRPr="00902F39">
        <w:rPr>
          <w:szCs w:val="26"/>
        </w:rPr>
        <w:t xml:space="preserve"> </w:t>
      </w:r>
      <w:r w:rsidR="000B1C54" w:rsidRPr="00902F39">
        <w:rPr>
          <w:szCs w:val="26"/>
          <w:u w:val="single"/>
        </w:rPr>
        <w:t xml:space="preserve">Assurance of Compliance </w:t>
      </w:r>
      <w:r w:rsidR="00274FA1" w:rsidRPr="00902F39">
        <w:rPr>
          <w:szCs w:val="26"/>
          <w:u w:val="single"/>
        </w:rPr>
        <w:t>with</w:t>
      </w:r>
      <w:r w:rsidR="000B1C54" w:rsidRPr="00902F39">
        <w:rPr>
          <w:szCs w:val="26"/>
          <w:u w:val="single"/>
        </w:rPr>
        <w:t xml:space="preserve"> Section 504 of The Rehabilitation Act of 1973</w:t>
      </w:r>
      <w:r w:rsidR="000B1C54" w:rsidRPr="00902F39">
        <w:rPr>
          <w:szCs w:val="26"/>
        </w:rPr>
        <w:t xml:space="preserve"> = </w:t>
      </w:r>
      <w:r w:rsidR="00AA7129">
        <w:rPr>
          <w:b/>
          <w:bCs/>
          <w:szCs w:val="26"/>
        </w:rPr>
        <w:t>12</w:t>
      </w:r>
      <w:r w:rsidR="000B1C54" w:rsidRPr="00902F39">
        <w:rPr>
          <w:b/>
          <w:bCs/>
          <w:szCs w:val="26"/>
        </w:rPr>
        <w:t xml:space="preserve"> hours annually</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9040" w:type="dxa"/>
        <w:jc w:val="center"/>
        <w:tblInd w:w="584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857"/>
        <w:gridCol w:w="1843"/>
        <w:gridCol w:w="2096"/>
        <w:gridCol w:w="1436"/>
        <w:gridCol w:w="1808"/>
      </w:tblGrid>
      <w:tr w:rsidR="000B1C54" w:rsidRPr="00902F39">
        <w:trPr>
          <w:jc w:val="center"/>
        </w:trPr>
        <w:tc>
          <w:tcPr>
            <w:tcW w:w="1857"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bookmarkStart w:id="1" w:name="OLE_LINK1"/>
            <w:r w:rsidRPr="00902F39">
              <w:rPr>
                <w:szCs w:val="26"/>
              </w:rPr>
              <w:t>Respondents</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0B1C54" w:rsidRPr="00902F39" w:rsidRDefault="00E3038A"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 xml:space="preserve">Responses </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808"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0B1C54" w:rsidRPr="00902F39">
        <w:trPr>
          <w:jc w:val="center"/>
        </w:trPr>
        <w:tc>
          <w:tcPr>
            <w:tcW w:w="1857"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C2A83">
              <w:rPr>
                <w:szCs w:val="26"/>
              </w:rPr>
              <w:t>39</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0B1C54"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808"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AA7129">
              <w:rPr>
                <w:szCs w:val="26"/>
              </w:rPr>
              <w:t>2</w:t>
            </w:r>
          </w:p>
        </w:tc>
      </w:tr>
    </w:tbl>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bookmarkEnd w:id="1"/>
    <w:p w:rsidR="000B1C54" w:rsidRPr="00902F39" w:rsidRDefault="002C4284" w:rsidP="00D912FA">
      <w:pPr>
        <w:widowControl w:val="0"/>
        <w:tabs>
          <w:tab w:val="left" w:pos="547"/>
          <w:tab w:val="left" w:pos="1080"/>
          <w:tab w:val="left" w:pos="1627"/>
          <w:tab w:val="left" w:pos="2160"/>
          <w:tab w:val="left" w:pos="2880"/>
        </w:tabs>
        <w:autoSpaceDE w:val="0"/>
        <w:autoSpaceDN w:val="0"/>
        <w:adjustRightInd w:val="0"/>
        <w:rPr>
          <w:szCs w:val="26"/>
          <w:u w:val="single"/>
        </w:rPr>
      </w:pPr>
      <w:r>
        <w:rPr>
          <w:szCs w:val="26"/>
        </w:rPr>
        <w:tab/>
      </w:r>
      <w:r>
        <w:rPr>
          <w:szCs w:val="26"/>
        </w:rPr>
        <w:tab/>
        <w:t>(7</w:t>
      </w:r>
      <w:r w:rsidR="000B1C54" w:rsidRPr="00902F39">
        <w:rPr>
          <w:szCs w:val="26"/>
        </w:rPr>
        <w:t>)</w:t>
      </w:r>
      <w:r w:rsidR="000B1C54" w:rsidRPr="00902F39">
        <w:rPr>
          <w:szCs w:val="26"/>
        </w:rPr>
        <w:tab/>
      </w:r>
      <w:r w:rsidR="000B1C54" w:rsidRPr="00902F39">
        <w:rPr>
          <w:szCs w:val="26"/>
          <w:u w:val="single"/>
        </w:rPr>
        <w:t>VA Form 10-0144, Certification Regarding Lobbying</w:t>
      </w:r>
      <w:r w:rsidR="000B1C54" w:rsidRPr="00902F39">
        <w:rPr>
          <w:szCs w:val="26"/>
        </w:rPr>
        <w:t xml:space="preserve"> = </w:t>
      </w:r>
      <w:r w:rsidR="00AA7129">
        <w:rPr>
          <w:b/>
          <w:bCs/>
          <w:szCs w:val="26"/>
        </w:rPr>
        <w:t xml:space="preserve">12 </w:t>
      </w:r>
      <w:r w:rsidR="000B1C54" w:rsidRPr="00902F39">
        <w:rPr>
          <w:b/>
          <w:bCs/>
          <w:szCs w:val="26"/>
        </w:rPr>
        <w:t>hours annually</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p>
    <w:tbl>
      <w:tblPr>
        <w:tblW w:w="8954" w:type="dxa"/>
        <w:jc w:val="center"/>
        <w:tblInd w:w="575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947"/>
        <w:gridCol w:w="1843"/>
        <w:gridCol w:w="2096"/>
        <w:gridCol w:w="1436"/>
        <w:gridCol w:w="1632"/>
      </w:tblGrid>
      <w:tr w:rsidR="000B1C54" w:rsidRPr="00902F39">
        <w:trPr>
          <w:jc w:val="center"/>
        </w:trPr>
        <w:tc>
          <w:tcPr>
            <w:tcW w:w="1947"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0B1C54" w:rsidRPr="00902F39">
        <w:trPr>
          <w:jc w:val="center"/>
        </w:trPr>
        <w:tc>
          <w:tcPr>
            <w:tcW w:w="1947"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C2A83">
              <w:rPr>
                <w:szCs w:val="26"/>
              </w:rPr>
              <w:t>39</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0B1C54" w:rsidRPr="00902F39" w:rsidRDefault="00FD44D9" w:rsidP="00E3038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3038A">
              <w:rPr>
                <w:szCs w:val="26"/>
              </w:rPr>
              <w:t>3</w:t>
            </w:r>
            <w:r w:rsidR="00EC2A83">
              <w:rPr>
                <w:szCs w:val="26"/>
              </w:rPr>
              <w:t>9</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632"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AA7129">
              <w:rPr>
                <w:szCs w:val="26"/>
              </w:rPr>
              <w:t>2</w:t>
            </w:r>
          </w:p>
        </w:tc>
      </w:tr>
    </w:tbl>
    <w:p w:rsidR="00A579EE"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lastRenderedPageBreak/>
        <w:tab/>
      </w:r>
      <w:r w:rsidRPr="00902F39">
        <w:rPr>
          <w:szCs w:val="26"/>
        </w:rPr>
        <w:tab/>
      </w:r>
    </w:p>
    <w:p w:rsidR="000B1C54" w:rsidRPr="00902F39" w:rsidRDefault="00A579EE"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ab/>
      </w:r>
      <w:r w:rsidRPr="00902F39">
        <w:rPr>
          <w:szCs w:val="26"/>
        </w:rPr>
        <w:tab/>
      </w:r>
      <w:r w:rsidR="002C4284">
        <w:rPr>
          <w:szCs w:val="26"/>
        </w:rPr>
        <w:t>(8</w:t>
      </w:r>
      <w:r w:rsidR="000B1C54" w:rsidRPr="00902F39">
        <w:rPr>
          <w:szCs w:val="26"/>
        </w:rPr>
        <w:t>)</w:t>
      </w:r>
      <w:r w:rsidR="000B1C54" w:rsidRPr="00902F39">
        <w:rPr>
          <w:szCs w:val="26"/>
        </w:rPr>
        <w:tab/>
      </w:r>
      <w:r w:rsidR="000B1C54" w:rsidRPr="00902F39">
        <w:rPr>
          <w:szCs w:val="26"/>
          <w:u w:val="single"/>
        </w:rPr>
        <w:t xml:space="preserve">VA Form 10-0144a, Statement of Assurance of Compliance </w:t>
      </w:r>
      <w:r w:rsidR="00274FA1" w:rsidRPr="00902F39">
        <w:rPr>
          <w:szCs w:val="26"/>
          <w:u w:val="single"/>
        </w:rPr>
        <w:t>with</w:t>
      </w:r>
      <w:r w:rsidR="000B1C54" w:rsidRPr="00902F39">
        <w:rPr>
          <w:szCs w:val="26"/>
          <w:u w:val="single"/>
        </w:rPr>
        <w:t xml:space="preserve"> Equal Opportunity Laws</w:t>
      </w:r>
      <w:r w:rsidR="000B1C54" w:rsidRPr="00902F39">
        <w:rPr>
          <w:szCs w:val="26"/>
        </w:rPr>
        <w:t xml:space="preserve"> = </w:t>
      </w:r>
      <w:r w:rsidR="00AA7129">
        <w:rPr>
          <w:b/>
          <w:bCs/>
          <w:szCs w:val="26"/>
        </w:rPr>
        <w:t>12</w:t>
      </w:r>
      <w:r w:rsidR="000B1C54" w:rsidRPr="00902F39">
        <w:rPr>
          <w:b/>
          <w:bCs/>
          <w:szCs w:val="26"/>
        </w:rPr>
        <w:t xml:space="preserve"> hours annually</w:t>
      </w:r>
      <w:r w:rsidR="000B1C54" w:rsidRPr="00902F39">
        <w:rPr>
          <w:szCs w:val="26"/>
        </w:rPr>
        <w:t>.</w:t>
      </w:r>
    </w:p>
    <w:p w:rsidR="009F43DF" w:rsidRPr="00902F39" w:rsidRDefault="009F43DF" w:rsidP="00D912FA">
      <w:pPr>
        <w:widowControl w:val="0"/>
        <w:tabs>
          <w:tab w:val="left" w:pos="547"/>
          <w:tab w:val="left" w:pos="1080"/>
          <w:tab w:val="left" w:pos="1627"/>
          <w:tab w:val="left" w:pos="2160"/>
          <w:tab w:val="left" w:pos="2880"/>
        </w:tabs>
        <w:autoSpaceDE w:val="0"/>
        <w:autoSpaceDN w:val="0"/>
        <w:adjustRightInd w:val="0"/>
        <w:spacing w:line="289" w:lineRule="exact"/>
        <w:rPr>
          <w:szCs w:val="26"/>
          <w:u w:val="single"/>
        </w:rPr>
      </w:pPr>
    </w:p>
    <w:tbl>
      <w:tblPr>
        <w:tblW w:w="9044" w:type="dxa"/>
        <w:jc w:val="center"/>
        <w:tblInd w:w="56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37"/>
        <w:gridCol w:w="1843"/>
        <w:gridCol w:w="2096"/>
        <w:gridCol w:w="1436"/>
        <w:gridCol w:w="1632"/>
      </w:tblGrid>
      <w:tr w:rsidR="000B1C54" w:rsidRPr="00902F39">
        <w:trPr>
          <w:jc w:val="center"/>
        </w:trPr>
        <w:tc>
          <w:tcPr>
            <w:tcW w:w="2037"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0B1C54" w:rsidRPr="00902F39">
        <w:trPr>
          <w:jc w:val="center"/>
        </w:trPr>
        <w:tc>
          <w:tcPr>
            <w:tcW w:w="2037" w:type="dxa"/>
          </w:tcPr>
          <w:p w:rsidR="000B1C54"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843"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EC2A83">
              <w:rPr>
                <w:szCs w:val="26"/>
              </w:rPr>
              <w:t>39</w:t>
            </w:r>
          </w:p>
        </w:tc>
        <w:tc>
          <w:tcPr>
            <w:tcW w:w="1436" w:type="dxa"/>
          </w:tcPr>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632" w:type="dxa"/>
          </w:tcPr>
          <w:p w:rsidR="000B1C54" w:rsidRPr="00902F39" w:rsidRDefault="00FD44D9"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r w:rsidR="00AA7129">
              <w:rPr>
                <w:szCs w:val="26"/>
              </w:rPr>
              <w:t>2</w:t>
            </w:r>
          </w:p>
        </w:tc>
      </w:tr>
    </w:tbl>
    <w:p w:rsidR="009F43DF" w:rsidRPr="00902F39" w:rsidRDefault="009F43DF"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p>
    <w:p w:rsidR="002F30AD" w:rsidRPr="00902F39" w:rsidRDefault="000B1C54"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ab/>
      </w:r>
      <w:r w:rsidRPr="00902F39">
        <w:rPr>
          <w:szCs w:val="26"/>
        </w:rPr>
        <w:tab/>
      </w:r>
      <w:r w:rsidR="002C4284">
        <w:rPr>
          <w:szCs w:val="26"/>
        </w:rPr>
        <w:t>(9</w:t>
      </w:r>
      <w:r w:rsidR="002F30AD" w:rsidRPr="00902F39">
        <w:rPr>
          <w:szCs w:val="26"/>
        </w:rPr>
        <w:t>)</w:t>
      </w:r>
      <w:r w:rsidR="002F30AD" w:rsidRPr="00902F39">
        <w:rPr>
          <w:szCs w:val="26"/>
        </w:rPr>
        <w:tab/>
      </w:r>
      <w:r w:rsidR="002F30AD" w:rsidRPr="00902F39">
        <w:rPr>
          <w:szCs w:val="26"/>
          <w:u w:val="single"/>
        </w:rPr>
        <w:t>VA Form 10-0460, Request for Prescription Drugs from an Eligible Veteran in a State Home</w:t>
      </w:r>
      <w:r w:rsidR="00E67044" w:rsidRPr="00902F39">
        <w:rPr>
          <w:szCs w:val="26"/>
        </w:rPr>
        <w:t xml:space="preserve"> </w:t>
      </w:r>
      <w:r w:rsidR="002F30AD" w:rsidRPr="00902F39">
        <w:rPr>
          <w:szCs w:val="26"/>
        </w:rPr>
        <w:t xml:space="preserve">= </w:t>
      </w:r>
      <w:r w:rsidR="00AA7129">
        <w:rPr>
          <w:b/>
          <w:bCs/>
          <w:szCs w:val="26"/>
        </w:rPr>
        <w:t xml:space="preserve">12 </w:t>
      </w:r>
      <w:r w:rsidR="00AA7129" w:rsidRPr="00902F39">
        <w:rPr>
          <w:b/>
          <w:bCs/>
          <w:szCs w:val="26"/>
        </w:rPr>
        <w:t>hours</w:t>
      </w:r>
      <w:r w:rsidR="002F30AD" w:rsidRPr="00902F39">
        <w:rPr>
          <w:b/>
          <w:bCs/>
          <w:szCs w:val="26"/>
        </w:rPr>
        <w:t xml:space="preserve"> annually</w:t>
      </w:r>
      <w:r w:rsidR="002F30AD" w:rsidRPr="00902F39">
        <w:rPr>
          <w:szCs w:val="26"/>
        </w:rPr>
        <w:t>.</w:t>
      </w:r>
    </w:p>
    <w:tbl>
      <w:tblPr>
        <w:tblW w:w="9044" w:type="dxa"/>
        <w:jc w:val="center"/>
        <w:tblInd w:w="566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37"/>
        <w:gridCol w:w="1843"/>
        <w:gridCol w:w="2096"/>
        <w:gridCol w:w="1436"/>
        <w:gridCol w:w="1632"/>
      </w:tblGrid>
      <w:tr w:rsidR="002F30AD" w:rsidRPr="00902F39" w:rsidTr="00F52D22">
        <w:trPr>
          <w:jc w:val="center"/>
        </w:trPr>
        <w:tc>
          <w:tcPr>
            <w:tcW w:w="2037"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843"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2096"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436"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632"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2F30AD" w:rsidRPr="00902F39" w:rsidTr="00F52D22">
        <w:trPr>
          <w:jc w:val="center"/>
        </w:trPr>
        <w:tc>
          <w:tcPr>
            <w:tcW w:w="2037" w:type="dxa"/>
          </w:tcPr>
          <w:p w:rsidR="002F30AD"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843"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2096" w:type="dxa"/>
          </w:tcPr>
          <w:p w:rsidR="002F30AD"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39</w:t>
            </w:r>
          </w:p>
        </w:tc>
        <w:tc>
          <w:tcPr>
            <w:tcW w:w="1436" w:type="dxa"/>
          </w:tcPr>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632" w:type="dxa"/>
          </w:tcPr>
          <w:p w:rsidR="002F30AD" w:rsidRPr="00902F39" w:rsidRDefault="00EC2A83" w:rsidP="00D912FA">
            <w:pPr>
              <w:widowControl w:val="0"/>
              <w:tabs>
                <w:tab w:val="left" w:pos="547"/>
                <w:tab w:val="left" w:pos="1080"/>
                <w:tab w:val="left" w:pos="1627"/>
                <w:tab w:val="left" w:pos="2160"/>
                <w:tab w:val="left" w:pos="2880"/>
              </w:tabs>
              <w:autoSpaceDE w:val="0"/>
              <w:autoSpaceDN w:val="0"/>
              <w:adjustRightInd w:val="0"/>
              <w:spacing w:line="283" w:lineRule="exact"/>
              <w:rPr>
                <w:szCs w:val="26"/>
              </w:rPr>
            </w:pPr>
            <w:r>
              <w:rPr>
                <w:szCs w:val="26"/>
              </w:rPr>
              <w:t>1</w:t>
            </w:r>
            <w:r w:rsidR="00AA7129">
              <w:rPr>
                <w:szCs w:val="26"/>
              </w:rPr>
              <w:t>2</w:t>
            </w:r>
          </w:p>
        </w:tc>
      </w:tr>
    </w:tbl>
    <w:p w:rsidR="002F30AD" w:rsidRPr="00902F39" w:rsidRDefault="002F30AD" w:rsidP="00D912FA">
      <w:pPr>
        <w:widowControl w:val="0"/>
        <w:tabs>
          <w:tab w:val="left" w:pos="547"/>
          <w:tab w:val="left" w:pos="1080"/>
          <w:tab w:val="left" w:pos="1627"/>
          <w:tab w:val="left" w:pos="2160"/>
          <w:tab w:val="left" w:pos="2880"/>
        </w:tabs>
        <w:autoSpaceDE w:val="0"/>
        <w:autoSpaceDN w:val="0"/>
        <w:adjustRightInd w:val="0"/>
        <w:spacing w:line="289" w:lineRule="exact"/>
        <w:rPr>
          <w:szCs w:val="26"/>
        </w:rPr>
      </w:pPr>
    </w:p>
    <w:p w:rsidR="00EF5870" w:rsidRPr="00902F39" w:rsidRDefault="00EC365A" w:rsidP="00EF5870">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ab/>
      </w:r>
      <w:r w:rsidR="00DF6692">
        <w:rPr>
          <w:szCs w:val="26"/>
        </w:rPr>
        <w:tab/>
      </w:r>
      <w:r w:rsidR="002C4284">
        <w:rPr>
          <w:szCs w:val="26"/>
        </w:rPr>
        <w:t>(10</w:t>
      </w:r>
      <w:r w:rsidR="00EF5870" w:rsidRPr="00902F39">
        <w:rPr>
          <w:szCs w:val="26"/>
        </w:rPr>
        <w:t>)</w:t>
      </w:r>
      <w:r w:rsidR="00EF5870" w:rsidRPr="00902F39">
        <w:rPr>
          <w:szCs w:val="26"/>
        </w:rPr>
        <w:tab/>
      </w:r>
      <w:r w:rsidR="00EF5870" w:rsidRPr="00902F39">
        <w:rPr>
          <w:szCs w:val="26"/>
          <w:u w:val="single"/>
        </w:rPr>
        <w:t>Section 51.20, Application for Recognition (Letter to Under Secretary for Health)</w:t>
      </w:r>
      <w:r w:rsidR="00EF5870" w:rsidRPr="00902F39">
        <w:rPr>
          <w:szCs w:val="26"/>
        </w:rPr>
        <w:t xml:space="preserve"> = </w:t>
      </w:r>
      <w:r w:rsidR="00EF5870" w:rsidRPr="00902F39">
        <w:rPr>
          <w:b/>
          <w:bCs/>
          <w:szCs w:val="26"/>
        </w:rPr>
        <w:t>2 hours annually</w:t>
      </w:r>
      <w:r w:rsidR="00EF5870" w:rsidRPr="00902F39">
        <w:rPr>
          <w:szCs w:val="26"/>
        </w:rPr>
        <w:t>.</w:t>
      </w:r>
    </w:p>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rPr>
          <w:sz w:val="16"/>
          <w:szCs w:val="16"/>
        </w:rPr>
      </w:pPr>
    </w:p>
    <w:tbl>
      <w:tblPr>
        <w:tblW w:w="9113" w:type="dxa"/>
        <w:jc w:val="center"/>
        <w:tblInd w:w="576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349"/>
        <w:gridCol w:w="1443"/>
        <w:gridCol w:w="1253"/>
        <w:gridCol w:w="1403"/>
        <w:gridCol w:w="1228"/>
        <w:gridCol w:w="1437"/>
      </w:tblGrid>
      <w:tr w:rsidR="00EF5870" w:rsidRPr="00902F39" w:rsidTr="00EF5870">
        <w:trPr>
          <w:jc w:val="center"/>
        </w:trPr>
        <w:tc>
          <w:tcPr>
            <w:tcW w:w="234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u w:val="single"/>
              </w:rPr>
              <w:br w:type="page"/>
            </w:r>
            <w:r w:rsidRPr="00902F39">
              <w:rPr>
                <w:szCs w:val="26"/>
              </w:rPr>
              <w:t>Updated Program</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25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140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228"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437"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EF5870" w:rsidRPr="00902F39" w:rsidTr="00EF5870">
        <w:trPr>
          <w:jc w:val="center"/>
        </w:trPr>
        <w:tc>
          <w:tcPr>
            <w:tcW w:w="234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 xml:space="preserve">State Nursing Home </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0</w:t>
            </w:r>
          </w:p>
        </w:tc>
        <w:tc>
          <w:tcPr>
            <w:tcW w:w="125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0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0</w:t>
            </w:r>
          </w:p>
        </w:tc>
        <w:tc>
          <w:tcPr>
            <w:tcW w:w="1228"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6</w:t>
            </w:r>
          </w:p>
        </w:tc>
        <w:tc>
          <w:tcPr>
            <w:tcW w:w="1437"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r>
      <w:tr w:rsidR="00EF5870" w:rsidRPr="00902F39" w:rsidTr="00EF5870">
        <w:trPr>
          <w:jc w:val="center"/>
        </w:trPr>
        <w:tc>
          <w:tcPr>
            <w:tcW w:w="234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State Domiciliary</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5</w:t>
            </w:r>
          </w:p>
        </w:tc>
        <w:tc>
          <w:tcPr>
            <w:tcW w:w="125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0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5</w:t>
            </w:r>
          </w:p>
        </w:tc>
        <w:tc>
          <w:tcPr>
            <w:tcW w:w="1228"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6</w:t>
            </w:r>
          </w:p>
        </w:tc>
        <w:tc>
          <w:tcPr>
            <w:tcW w:w="1437"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0.5</w:t>
            </w:r>
          </w:p>
        </w:tc>
      </w:tr>
      <w:tr w:rsidR="00EF5870" w:rsidRPr="00902F39" w:rsidTr="005871B6">
        <w:trPr>
          <w:jc w:val="center"/>
        </w:trPr>
        <w:tc>
          <w:tcPr>
            <w:tcW w:w="234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sidRPr="00902F39">
              <w:rPr>
                <w:sz w:val="22"/>
                <w:szCs w:val="26"/>
              </w:rPr>
              <w:t>ADHC</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25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0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5</w:t>
            </w:r>
          </w:p>
        </w:tc>
        <w:tc>
          <w:tcPr>
            <w:tcW w:w="1228"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6</w:t>
            </w:r>
          </w:p>
        </w:tc>
        <w:tc>
          <w:tcPr>
            <w:tcW w:w="1437"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0.5</w:t>
            </w:r>
          </w:p>
        </w:tc>
      </w:tr>
      <w:tr w:rsidR="00EF5870" w:rsidRPr="00902F39" w:rsidTr="005871B6">
        <w:trPr>
          <w:jc w:val="center"/>
        </w:trPr>
        <w:tc>
          <w:tcPr>
            <w:tcW w:w="234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sidRPr="00902F39">
              <w:rPr>
                <w:szCs w:val="26"/>
              </w:rPr>
              <w:t>Totals:</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20</w:t>
            </w:r>
          </w:p>
        </w:tc>
        <w:tc>
          <w:tcPr>
            <w:tcW w:w="125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40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20</w:t>
            </w:r>
          </w:p>
        </w:tc>
        <w:tc>
          <w:tcPr>
            <w:tcW w:w="1228"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437"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2</w:t>
            </w:r>
          </w:p>
        </w:tc>
      </w:tr>
    </w:tbl>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EF5870" w:rsidRPr="00902F39" w:rsidRDefault="002C4284" w:rsidP="00EF5870">
      <w:pPr>
        <w:widowControl w:val="0"/>
        <w:tabs>
          <w:tab w:val="left" w:pos="547"/>
          <w:tab w:val="left" w:pos="1080"/>
          <w:tab w:val="left" w:pos="1627"/>
          <w:tab w:val="left" w:pos="2160"/>
          <w:tab w:val="left" w:pos="2880"/>
        </w:tabs>
        <w:autoSpaceDE w:val="0"/>
        <w:autoSpaceDN w:val="0"/>
        <w:adjustRightInd w:val="0"/>
        <w:spacing w:line="289" w:lineRule="exact"/>
        <w:ind w:right="-216"/>
        <w:rPr>
          <w:szCs w:val="26"/>
        </w:rPr>
      </w:pPr>
      <w:r>
        <w:rPr>
          <w:szCs w:val="32"/>
        </w:rPr>
        <w:tab/>
      </w:r>
      <w:r>
        <w:rPr>
          <w:szCs w:val="32"/>
        </w:rPr>
        <w:tab/>
        <w:t>(11</w:t>
      </w:r>
      <w:r w:rsidR="00EF5870" w:rsidRPr="00902F39">
        <w:rPr>
          <w:szCs w:val="32"/>
        </w:rPr>
        <w:t>)</w:t>
      </w:r>
      <w:r w:rsidR="00EF5870" w:rsidRPr="00902F39">
        <w:rPr>
          <w:szCs w:val="32"/>
        </w:rPr>
        <w:tab/>
      </w:r>
      <w:r w:rsidR="00EF5870" w:rsidRPr="00902F39">
        <w:rPr>
          <w:szCs w:val="26"/>
          <w:u w:val="single"/>
        </w:rPr>
        <w:t>Section 51.30, Recognition &amp; Certification and Section 52.30, Recognition &amp; Certification</w:t>
      </w:r>
      <w:r w:rsidR="00EF5870" w:rsidRPr="00902F39">
        <w:rPr>
          <w:szCs w:val="26"/>
        </w:rPr>
        <w:t xml:space="preserve"> = </w:t>
      </w:r>
      <w:r w:rsidR="00EF5870" w:rsidRPr="00902F39">
        <w:rPr>
          <w:b/>
          <w:bCs/>
          <w:szCs w:val="26"/>
        </w:rPr>
        <w:t>120 hours annually</w:t>
      </w:r>
      <w:r w:rsidR="00EF5870" w:rsidRPr="00902F39">
        <w:rPr>
          <w:szCs w:val="26"/>
        </w:rPr>
        <w:t>.</w:t>
      </w:r>
    </w:p>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rPr>
          <w:szCs w:val="26"/>
        </w:rPr>
      </w:pPr>
    </w:p>
    <w:tbl>
      <w:tblPr>
        <w:tblW w:w="9180" w:type="dxa"/>
        <w:tblInd w:w="64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260"/>
        <w:gridCol w:w="1980"/>
        <w:gridCol w:w="1440"/>
        <w:gridCol w:w="1260"/>
        <w:gridCol w:w="1260"/>
        <w:gridCol w:w="900"/>
        <w:gridCol w:w="1080"/>
      </w:tblGrid>
      <w:tr w:rsidR="00EF5870" w:rsidRPr="00902F39" w:rsidTr="005871B6">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Type</w:t>
            </w:r>
          </w:p>
        </w:tc>
        <w:tc>
          <w:tcPr>
            <w:tcW w:w="198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Type of Facility</w:t>
            </w:r>
          </w:p>
        </w:tc>
        <w:tc>
          <w:tcPr>
            <w:tcW w:w="144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Respondents</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Frequency</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Responses</w:t>
            </w:r>
          </w:p>
        </w:tc>
        <w:tc>
          <w:tcPr>
            <w:tcW w:w="90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Hours Each</w:t>
            </w:r>
          </w:p>
        </w:tc>
        <w:tc>
          <w:tcPr>
            <w:tcW w:w="108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Burden Hours</w:t>
            </w:r>
          </w:p>
        </w:tc>
      </w:tr>
      <w:tr w:rsidR="00862822" w:rsidRPr="00902F39" w:rsidTr="005871B6">
        <w:trPr>
          <w:cantSplit/>
        </w:trPr>
        <w:tc>
          <w:tcPr>
            <w:tcW w:w="1260" w:type="dxa"/>
            <w:vMerge w:val="restart"/>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spacing w:before="360"/>
              <w:ind w:left="-72"/>
              <w:rPr>
                <w:szCs w:val="26"/>
              </w:rPr>
            </w:pPr>
            <w:r w:rsidRPr="00902F39">
              <w:rPr>
                <w:szCs w:val="26"/>
              </w:rPr>
              <w:t>Major Deficiency</w:t>
            </w: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State Nursing Homes</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0</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0</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3</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30</w:t>
            </w:r>
          </w:p>
        </w:tc>
      </w:tr>
      <w:tr w:rsidR="00862822" w:rsidRPr="00902F39" w:rsidTr="005871B6">
        <w:tc>
          <w:tcPr>
            <w:tcW w:w="1260" w:type="dxa"/>
            <w:vMerge/>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State Domiciliary</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5</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5</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3</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5</w:t>
            </w:r>
          </w:p>
        </w:tc>
      </w:tr>
      <w:tr w:rsidR="00862822" w:rsidRPr="00902F39" w:rsidTr="005871B6">
        <w:tc>
          <w:tcPr>
            <w:tcW w:w="1260" w:type="dxa"/>
            <w:vMerge/>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ADHC</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3</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r>
      <w:tr w:rsidR="00862822" w:rsidRPr="00902F39" w:rsidTr="00EF5870">
        <w:trPr>
          <w:trHeight w:val="74"/>
        </w:trPr>
        <w:tc>
          <w:tcPr>
            <w:tcW w:w="1260" w:type="dxa"/>
            <w:vMerge w:val="restart"/>
          </w:tcPr>
          <w:p w:rsidR="00862822" w:rsidRPr="00902F39" w:rsidRDefault="00862822" w:rsidP="00862822">
            <w:pPr>
              <w:widowControl w:val="0"/>
              <w:tabs>
                <w:tab w:val="left" w:pos="547"/>
                <w:tab w:val="left" w:pos="1080"/>
                <w:tab w:val="left" w:pos="1627"/>
                <w:tab w:val="left" w:pos="2160"/>
                <w:tab w:val="left" w:pos="2880"/>
              </w:tabs>
              <w:autoSpaceDE w:val="0"/>
              <w:autoSpaceDN w:val="0"/>
              <w:adjustRightInd w:val="0"/>
              <w:spacing w:before="360"/>
              <w:rPr>
                <w:szCs w:val="26"/>
              </w:rPr>
            </w:pPr>
            <w:r w:rsidRPr="00902F39">
              <w:rPr>
                <w:szCs w:val="26"/>
              </w:rPr>
              <w:t>Minor</w:t>
            </w:r>
          </w:p>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Deficiency</w:t>
            </w: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State Nursing Homes</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50</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50</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50</w:t>
            </w:r>
          </w:p>
        </w:tc>
      </w:tr>
      <w:tr w:rsidR="00862822" w:rsidRPr="00902F39" w:rsidTr="005871B6">
        <w:trPr>
          <w:cantSplit/>
        </w:trPr>
        <w:tc>
          <w:tcPr>
            <w:tcW w:w="1260" w:type="dxa"/>
            <w:vMerge/>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State Domiciliary</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25</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25</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25</w:t>
            </w:r>
          </w:p>
        </w:tc>
      </w:tr>
      <w:tr w:rsidR="00862822" w:rsidRPr="00902F39" w:rsidTr="005871B6">
        <w:tc>
          <w:tcPr>
            <w:tcW w:w="1260" w:type="dxa"/>
            <w:vMerge/>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ADHC</w:t>
            </w: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w:t>
            </w: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0</w:t>
            </w:r>
          </w:p>
        </w:tc>
      </w:tr>
      <w:tr w:rsidR="00862822" w:rsidRPr="00902F39" w:rsidTr="005871B6">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ind w:left="-72"/>
              <w:rPr>
                <w:szCs w:val="26"/>
              </w:rPr>
            </w:pPr>
            <w:r w:rsidRPr="00902F39">
              <w:rPr>
                <w:szCs w:val="26"/>
              </w:rPr>
              <w:t>Totals</w:t>
            </w:r>
          </w:p>
        </w:tc>
        <w:tc>
          <w:tcPr>
            <w:tcW w:w="19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p>
        </w:tc>
        <w:tc>
          <w:tcPr>
            <w:tcW w:w="144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90</w:t>
            </w: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p>
        </w:tc>
        <w:tc>
          <w:tcPr>
            <w:tcW w:w="126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90</w:t>
            </w:r>
          </w:p>
        </w:tc>
        <w:tc>
          <w:tcPr>
            <w:tcW w:w="90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p>
        </w:tc>
        <w:tc>
          <w:tcPr>
            <w:tcW w:w="1080" w:type="dxa"/>
          </w:tcPr>
          <w:p w:rsidR="00862822" w:rsidRPr="00902F39" w:rsidRDefault="00862822" w:rsidP="005871B6">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120</w:t>
            </w:r>
          </w:p>
        </w:tc>
      </w:tr>
    </w:tbl>
    <w:p w:rsidR="00EF5870" w:rsidRPr="00902F39" w:rsidRDefault="00EF5870" w:rsidP="00EF5870"/>
    <w:p w:rsidR="00EF5870" w:rsidRPr="00902F39" w:rsidRDefault="00EF5870" w:rsidP="00674832">
      <w:pPr>
        <w:widowControl w:val="0"/>
        <w:tabs>
          <w:tab w:val="left" w:pos="547"/>
          <w:tab w:val="left" w:pos="1080"/>
          <w:tab w:val="left" w:pos="1627"/>
          <w:tab w:val="left" w:pos="2160"/>
          <w:tab w:val="left" w:pos="2880"/>
        </w:tabs>
        <w:autoSpaceDE w:val="0"/>
        <w:autoSpaceDN w:val="0"/>
        <w:adjustRightInd w:val="0"/>
        <w:spacing w:line="289" w:lineRule="exact"/>
        <w:rPr>
          <w:szCs w:val="26"/>
        </w:rPr>
      </w:pPr>
    </w:p>
    <w:p w:rsidR="00EF5870" w:rsidRPr="00902F39" w:rsidRDefault="00126A5A" w:rsidP="00EF5870">
      <w:pPr>
        <w:widowControl w:val="0"/>
        <w:tabs>
          <w:tab w:val="left" w:pos="547"/>
          <w:tab w:val="left" w:pos="1080"/>
          <w:tab w:val="left" w:pos="1627"/>
          <w:tab w:val="left" w:pos="2160"/>
          <w:tab w:val="left" w:pos="2880"/>
        </w:tabs>
        <w:autoSpaceDE w:val="0"/>
        <w:autoSpaceDN w:val="0"/>
        <w:adjustRightInd w:val="0"/>
        <w:rPr>
          <w:szCs w:val="26"/>
          <w:u w:val="single"/>
        </w:rPr>
      </w:pPr>
      <w:r>
        <w:rPr>
          <w:szCs w:val="26"/>
        </w:rPr>
        <w:tab/>
      </w:r>
      <w:r w:rsidR="00EF5870">
        <w:rPr>
          <w:szCs w:val="26"/>
        </w:rPr>
        <w:tab/>
      </w:r>
      <w:r w:rsidR="004652A4">
        <w:rPr>
          <w:szCs w:val="26"/>
        </w:rPr>
        <w:t>(1</w:t>
      </w:r>
      <w:r w:rsidR="002C4284">
        <w:rPr>
          <w:szCs w:val="26"/>
        </w:rPr>
        <w:t>2</w:t>
      </w:r>
      <w:r w:rsidR="00EF5870" w:rsidRPr="00902F39">
        <w:rPr>
          <w:szCs w:val="26"/>
        </w:rPr>
        <w:t>)</w:t>
      </w:r>
      <w:r w:rsidR="00EF5870" w:rsidRPr="00902F39">
        <w:rPr>
          <w:szCs w:val="26"/>
        </w:rPr>
        <w:tab/>
      </w:r>
      <w:r w:rsidR="00EF5870" w:rsidRPr="00902F39">
        <w:rPr>
          <w:szCs w:val="26"/>
          <w:u w:val="single"/>
        </w:rPr>
        <w:t>Section 51.100, Quality of Life</w:t>
      </w:r>
      <w:r w:rsidR="00EF5870" w:rsidRPr="00902F39">
        <w:rPr>
          <w:szCs w:val="26"/>
        </w:rPr>
        <w:t xml:space="preserve"> and </w:t>
      </w:r>
      <w:r w:rsidR="00EF5870" w:rsidRPr="00902F39">
        <w:rPr>
          <w:szCs w:val="26"/>
          <w:u w:val="single"/>
        </w:rPr>
        <w:t>Section 52.100, Quality of Life</w:t>
      </w:r>
      <w:r w:rsidR="00EF5870" w:rsidRPr="00902F39">
        <w:rPr>
          <w:szCs w:val="26"/>
        </w:rPr>
        <w:t xml:space="preserve"> = </w:t>
      </w:r>
      <w:r w:rsidR="004652A4">
        <w:rPr>
          <w:b/>
          <w:bCs/>
          <w:szCs w:val="26"/>
        </w:rPr>
        <w:t>350</w:t>
      </w:r>
      <w:r w:rsidR="00EF5870" w:rsidRPr="00902F39">
        <w:rPr>
          <w:b/>
          <w:bCs/>
          <w:szCs w:val="26"/>
        </w:rPr>
        <w:t xml:space="preserve"> hours annually</w:t>
      </w:r>
      <w:r w:rsidR="00EF5870" w:rsidRPr="00902F39">
        <w:rPr>
          <w:szCs w:val="26"/>
        </w:rPr>
        <w:t>.</w:t>
      </w:r>
    </w:p>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spacing w:line="289" w:lineRule="exact"/>
        <w:rPr>
          <w:sz w:val="16"/>
          <w:szCs w:val="16"/>
        </w:rPr>
      </w:pPr>
    </w:p>
    <w:tbl>
      <w:tblPr>
        <w:tblW w:w="9200" w:type="dxa"/>
        <w:jc w:val="center"/>
        <w:tblInd w:w="577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905"/>
        <w:gridCol w:w="1443"/>
        <w:gridCol w:w="1260"/>
        <w:gridCol w:w="1260"/>
        <w:gridCol w:w="1260"/>
        <w:gridCol w:w="1072"/>
      </w:tblGrid>
      <w:tr w:rsidR="00EF5870" w:rsidRPr="00902F39" w:rsidTr="005871B6">
        <w:trPr>
          <w:jc w:val="center"/>
        </w:trPr>
        <w:tc>
          <w:tcPr>
            <w:tcW w:w="290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Program</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Min. Each</w:t>
            </w:r>
          </w:p>
        </w:tc>
        <w:tc>
          <w:tcPr>
            <w:tcW w:w="107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EF5870" w:rsidRPr="00902F39" w:rsidTr="005871B6">
        <w:trPr>
          <w:jc w:val="center"/>
        </w:trPr>
        <w:tc>
          <w:tcPr>
            <w:tcW w:w="290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 xml:space="preserve">State Nursing Home </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18</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4</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472</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30</w:t>
            </w:r>
          </w:p>
        </w:tc>
        <w:tc>
          <w:tcPr>
            <w:tcW w:w="107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236</w:t>
            </w:r>
          </w:p>
        </w:tc>
      </w:tr>
      <w:tr w:rsidR="00EF5870" w:rsidRPr="00902F39" w:rsidTr="005871B6">
        <w:trPr>
          <w:jc w:val="center"/>
        </w:trPr>
        <w:tc>
          <w:tcPr>
            <w:tcW w:w="290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State Domiciliary</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55</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4</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220</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30</w:t>
            </w:r>
          </w:p>
        </w:tc>
        <w:tc>
          <w:tcPr>
            <w:tcW w:w="107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10</w:t>
            </w:r>
          </w:p>
        </w:tc>
      </w:tr>
      <w:tr w:rsidR="00EF5870" w:rsidRPr="00902F39" w:rsidTr="005871B6">
        <w:trPr>
          <w:jc w:val="center"/>
        </w:trPr>
        <w:tc>
          <w:tcPr>
            <w:tcW w:w="290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sidRPr="00902F39">
              <w:rPr>
                <w:sz w:val="22"/>
                <w:szCs w:val="26"/>
              </w:rPr>
              <w:t>ADHC</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2</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4</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8</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30</w:t>
            </w:r>
          </w:p>
        </w:tc>
        <w:tc>
          <w:tcPr>
            <w:tcW w:w="107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4</w:t>
            </w:r>
          </w:p>
        </w:tc>
      </w:tr>
      <w:tr w:rsidR="00EF5870" w:rsidRPr="00902F39" w:rsidTr="005871B6">
        <w:trPr>
          <w:jc w:val="center"/>
        </w:trPr>
        <w:tc>
          <w:tcPr>
            <w:tcW w:w="290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Totals</w:t>
            </w:r>
          </w:p>
        </w:tc>
        <w:tc>
          <w:tcPr>
            <w:tcW w:w="1443" w:type="dxa"/>
          </w:tcPr>
          <w:p w:rsidR="00EF5870" w:rsidRPr="00902F39" w:rsidRDefault="004652A4"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Pr>
                <w:szCs w:val="26"/>
              </w:rPr>
              <w:t>175</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7</w:t>
            </w:r>
            <w:r w:rsidR="004652A4">
              <w:rPr>
                <w:szCs w:val="26"/>
              </w:rPr>
              <w:t>00</w:t>
            </w:r>
          </w:p>
        </w:tc>
        <w:tc>
          <w:tcPr>
            <w:tcW w:w="1260"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07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3</w:t>
            </w:r>
            <w:r w:rsidR="004652A4">
              <w:rPr>
                <w:szCs w:val="26"/>
              </w:rPr>
              <w:t>50</w:t>
            </w:r>
          </w:p>
        </w:tc>
      </w:tr>
    </w:tbl>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spacing w:line="289" w:lineRule="exact"/>
        <w:rPr>
          <w:szCs w:val="26"/>
        </w:rPr>
      </w:pPr>
    </w:p>
    <w:p w:rsidR="00EF5870" w:rsidRPr="00902F39" w:rsidRDefault="00674832" w:rsidP="00674832">
      <w:pPr>
        <w:widowControl w:val="0"/>
        <w:tabs>
          <w:tab w:val="left" w:pos="547"/>
          <w:tab w:val="left" w:pos="1080"/>
          <w:tab w:val="left" w:pos="1627"/>
          <w:tab w:val="left" w:pos="2160"/>
          <w:tab w:val="left" w:pos="2880"/>
        </w:tabs>
        <w:autoSpaceDE w:val="0"/>
        <w:autoSpaceDN w:val="0"/>
        <w:adjustRightInd w:val="0"/>
        <w:spacing w:line="289" w:lineRule="exact"/>
        <w:rPr>
          <w:i/>
          <w:iCs/>
        </w:rPr>
      </w:pPr>
      <w:r>
        <w:rPr>
          <w:szCs w:val="26"/>
        </w:rPr>
        <w:tab/>
      </w:r>
      <w:r>
        <w:rPr>
          <w:szCs w:val="26"/>
        </w:rPr>
        <w:tab/>
      </w:r>
      <w:r w:rsidR="00EF5870" w:rsidRPr="00902F39">
        <w:rPr>
          <w:szCs w:val="26"/>
        </w:rPr>
        <w:t>(1</w:t>
      </w:r>
      <w:r w:rsidR="002C4284">
        <w:rPr>
          <w:szCs w:val="26"/>
        </w:rPr>
        <w:t>3</w:t>
      </w:r>
      <w:r w:rsidR="00EF5870" w:rsidRPr="00902F39">
        <w:rPr>
          <w:szCs w:val="26"/>
        </w:rPr>
        <w:t>)</w:t>
      </w:r>
      <w:r w:rsidR="00EF5870" w:rsidRPr="00902F39">
        <w:rPr>
          <w:szCs w:val="26"/>
        </w:rPr>
        <w:tab/>
      </w:r>
      <w:r w:rsidR="00EF5870" w:rsidRPr="00902F39">
        <w:rPr>
          <w:szCs w:val="26"/>
          <w:u w:val="single"/>
        </w:rPr>
        <w:t>Section 51.210, Administration</w:t>
      </w:r>
      <w:r w:rsidR="00EF5870" w:rsidRPr="00902F39">
        <w:rPr>
          <w:szCs w:val="26"/>
        </w:rPr>
        <w:t xml:space="preserve"> and </w:t>
      </w:r>
      <w:r w:rsidR="00EF5870" w:rsidRPr="00902F39">
        <w:rPr>
          <w:szCs w:val="26"/>
          <w:u w:val="single"/>
        </w:rPr>
        <w:t>Section 52.210, Administration</w:t>
      </w:r>
      <w:r w:rsidR="00EF5870" w:rsidRPr="00902F39">
        <w:rPr>
          <w:szCs w:val="26"/>
        </w:rPr>
        <w:t xml:space="preserve"> = </w:t>
      </w:r>
      <w:r w:rsidR="00EF5870" w:rsidRPr="00902F39">
        <w:rPr>
          <w:b/>
          <w:bCs/>
          <w:szCs w:val="26"/>
        </w:rPr>
        <w:t>1,440 hours annually</w:t>
      </w:r>
      <w:r w:rsidR="00EF5870" w:rsidRPr="00902F39">
        <w:rPr>
          <w:szCs w:val="26"/>
        </w:rPr>
        <w:t xml:space="preserve"> </w:t>
      </w:r>
      <w:r w:rsidR="00EF5870" w:rsidRPr="00902F39">
        <w:rPr>
          <w:i/>
          <w:iCs/>
          <w:szCs w:val="26"/>
        </w:rPr>
        <w:t>(</w:t>
      </w:r>
      <w:r w:rsidR="00EF5870" w:rsidRPr="00902F39">
        <w:rPr>
          <w:i/>
          <w:iCs/>
        </w:rPr>
        <w:t>Documentation of items listed below are customary practices in State Nursing Home Programs.  Recognition items are a “one time” submission; all others are surveyed and reported annually.</w:t>
      </w:r>
    </w:p>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rPr>
          <w:szCs w:val="26"/>
        </w:rPr>
      </w:pPr>
    </w:p>
    <w:p w:rsidR="00EF5870" w:rsidRPr="00902F39" w:rsidRDefault="00EF5870" w:rsidP="00EF5870">
      <w:pPr>
        <w:widowControl w:val="0"/>
        <w:tabs>
          <w:tab w:val="left" w:pos="1627"/>
          <w:tab w:val="left" w:pos="2160"/>
          <w:tab w:val="left" w:pos="2880"/>
        </w:tabs>
        <w:autoSpaceDE w:val="0"/>
        <w:autoSpaceDN w:val="0"/>
        <w:adjustRightInd w:val="0"/>
        <w:ind w:left="1620" w:hanging="540"/>
        <w:rPr>
          <w:i/>
          <w:iCs/>
          <w:szCs w:val="26"/>
        </w:rPr>
      </w:pPr>
      <w:r w:rsidRPr="00902F39">
        <w:rPr>
          <w:i/>
          <w:iCs/>
          <w:szCs w:val="26"/>
        </w:rPr>
        <w:t>(a)</w:t>
      </w:r>
      <w:r w:rsidRPr="00902F39">
        <w:rPr>
          <w:i/>
          <w:iCs/>
          <w:szCs w:val="26"/>
        </w:rPr>
        <w:tab/>
        <w:t>Section 51.210(b</w:t>
      </w:r>
      <w:proofErr w:type="gramStart"/>
      <w:r w:rsidRPr="00902F39">
        <w:rPr>
          <w:i/>
          <w:iCs/>
          <w:szCs w:val="26"/>
        </w:rPr>
        <w:t>)(</w:t>
      </w:r>
      <w:proofErr w:type="gramEnd"/>
      <w:r w:rsidRPr="00902F39">
        <w:rPr>
          <w:i/>
          <w:iCs/>
          <w:szCs w:val="26"/>
        </w:rPr>
        <w:t xml:space="preserve">1) </w:t>
      </w:r>
      <w:r w:rsidRPr="00902F39">
        <w:rPr>
          <w:i/>
          <w:iCs/>
          <w:szCs w:val="8"/>
        </w:rPr>
        <w:t xml:space="preserve">— </w:t>
      </w:r>
      <w:r w:rsidRPr="00902F39">
        <w:rPr>
          <w:i/>
          <w:iCs/>
          <w:szCs w:val="26"/>
        </w:rPr>
        <w:t xml:space="preserve">Disclosure of State Agency and Individual Responsible for Oversight of Facility and Section 52.2 10 (b)(1) </w:t>
      </w:r>
      <w:r w:rsidRPr="00902F39">
        <w:rPr>
          <w:i/>
          <w:iCs/>
          <w:szCs w:val="8"/>
        </w:rPr>
        <w:t xml:space="preserve">— </w:t>
      </w:r>
      <w:r w:rsidRPr="00902F39">
        <w:rPr>
          <w:i/>
          <w:iCs/>
          <w:szCs w:val="26"/>
        </w:rPr>
        <w:t>Disclosure of State Agency and Individual Responsible for Oversight of Facility</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b)</w:t>
      </w:r>
      <w:r w:rsidRPr="00902F39">
        <w:rPr>
          <w:i/>
          <w:iCs/>
          <w:szCs w:val="26"/>
        </w:rPr>
        <w:tab/>
        <w:t>State Law (recognition)</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c)</w:t>
      </w:r>
      <w:r w:rsidRPr="00902F39">
        <w:rPr>
          <w:i/>
          <w:iCs/>
          <w:szCs w:val="26"/>
        </w:rPr>
        <w:tab/>
        <w:t>Site Plan (recognition)</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d)</w:t>
      </w:r>
      <w:r w:rsidRPr="00902F39">
        <w:rPr>
          <w:i/>
          <w:iCs/>
          <w:szCs w:val="26"/>
        </w:rPr>
        <w:tab/>
        <w:t>Legal Title (recognition)</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e)</w:t>
      </w:r>
      <w:r w:rsidRPr="00902F39">
        <w:rPr>
          <w:i/>
          <w:iCs/>
          <w:szCs w:val="26"/>
        </w:rPr>
        <w:tab/>
        <w:t>Organization Chart and Operational Plan (recognition)</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f)</w:t>
      </w:r>
      <w:r w:rsidRPr="00902F39">
        <w:rPr>
          <w:i/>
          <w:iCs/>
          <w:szCs w:val="26"/>
        </w:rPr>
        <w:tab/>
        <w:t xml:space="preserve">Number of Staff </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g)</w:t>
      </w:r>
      <w:r w:rsidRPr="00902F39">
        <w:rPr>
          <w:i/>
          <w:iCs/>
          <w:szCs w:val="26"/>
        </w:rPr>
        <w:tab/>
        <w:t xml:space="preserve">Number of Patients </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rPr>
      </w:pPr>
      <w:r w:rsidRPr="00902F39">
        <w:rPr>
          <w:i/>
          <w:iCs/>
          <w:szCs w:val="10"/>
        </w:rPr>
        <w:t>(h)</w:t>
      </w:r>
      <w:r w:rsidRPr="00902F39">
        <w:rPr>
          <w:i/>
          <w:iCs/>
          <w:szCs w:val="10"/>
        </w:rPr>
        <w:tab/>
      </w:r>
      <w:r w:rsidRPr="00902F39">
        <w:rPr>
          <w:i/>
          <w:iCs/>
        </w:rPr>
        <w:t>Section 51,210(c</w:t>
      </w:r>
      <w:proofErr w:type="gramStart"/>
      <w:r w:rsidRPr="00902F39">
        <w:rPr>
          <w:i/>
          <w:iCs/>
        </w:rPr>
        <w:t>)(</w:t>
      </w:r>
      <w:proofErr w:type="gramEnd"/>
      <w:r w:rsidRPr="00902F39">
        <w:rPr>
          <w:i/>
          <w:iCs/>
        </w:rPr>
        <w:t xml:space="preserve">7) </w:t>
      </w:r>
      <w:r w:rsidRPr="00902F39">
        <w:rPr>
          <w:i/>
          <w:iCs/>
          <w:szCs w:val="8"/>
        </w:rPr>
        <w:t xml:space="preserve">— </w:t>
      </w:r>
      <w:r w:rsidRPr="00902F39">
        <w:rPr>
          <w:i/>
          <w:iCs/>
        </w:rPr>
        <w:t>State Fire Marshall Report</w:t>
      </w:r>
    </w:p>
    <w:p w:rsidR="00EF5870" w:rsidRPr="00902F39" w:rsidRDefault="00EF5870" w:rsidP="00EF5870">
      <w:pPr>
        <w:pStyle w:val="BodyText2"/>
        <w:tabs>
          <w:tab w:val="clear" w:pos="1080"/>
        </w:tabs>
        <w:spacing w:line="240" w:lineRule="auto"/>
        <w:ind w:left="1080"/>
      </w:pPr>
      <w:r w:rsidRPr="00902F39">
        <w:t>(i)</w:t>
      </w:r>
      <w:r w:rsidRPr="00902F39">
        <w:tab/>
        <w:t>Credentialing and Privileging</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rPr>
      </w:pPr>
      <w:r w:rsidRPr="00902F39">
        <w:rPr>
          <w:i/>
          <w:iCs/>
        </w:rPr>
        <w:t>(j)</w:t>
      </w:r>
      <w:r w:rsidRPr="00902F39">
        <w:rPr>
          <w:i/>
          <w:iCs/>
        </w:rPr>
        <w:tab/>
        <w:t xml:space="preserve">Nurse Aide Registry Verification </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k)</w:t>
      </w:r>
      <w:r w:rsidRPr="00902F39">
        <w:rPr>
          <w:i/>
          <w:iCs/>
          <w:szCs w:val="26"/>
        </w:rPr>
        <w:tab/>
        <w:t xml:space="preserve">Nurse Aide/Program Assistant </w:t>
      </w:r>
      <w:proofErr w:type="spellStart"/>
      <w:r w:rsidRPr="00902F39">
        <w:rPr>
          <w:i/>
          <w:iCs/>
          <w:szCs w:val="26"/>
        </w:rPr>
        <w:t>Inservice</w:t>
      </w:r>
      <w:proofErr w:type="spellEnd"/>
      <w:r w:rsidRPr="00902F39">
        <w:rPr>
          <w:i/>
          <w:iCs/>
          <w:szCs w:val="26"/>
        </w:rPr>
        <w:t xml:space="preserve"> </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l)</w:t>
      </w:r>
      <w:r w:rsidRPr="00902F39">
        <w:rPr>
          <w:i/>
          <w:iCs/>
          <w:szCs w:val="26"/>
        </w:rPr>
        <w:tab/>
        <w:t xml:space="preserve">CLIA # and Annual Report </w:t>
      </w:r>
    </w:p>
    <w:p w:rsidR="00EF5870" w:rsidRPr="00902F39" w:rsidRDefault="00EF5870" w:rsidP="00EF5870">
      <w:pPr>
        <w:widowControl w:val="0"/>
        <w:tabs>
          <w:tab w:val="left" w:pos="547"/>
          <w:tab w:val="left" w:pos="1627"/>
          <w:tab w:val="left" w:pos="2160"/>
          <w:tab w:val="left" w:pos="2880"/>
        </w:tabs>
        <w:autoSpaceDE w:val="0"/>
        <w:autoSpaceDN w:val="0"/>
        <w:adjustRightInd w:val="0"/>
        <w:ind w:left="1080"/>
        <w:rPr>
          <w:i/>
          <w:iCs/>
          <w:szCs w:val="26"/>
        </w:rPr>
      </w:pPr>
      <w:r w:rsidRPr="00902F39">
        <w:rPr>
          <w:i/>
          <w:iCs/>
          <w:szCs w:val="26"/>
        </w:rPr>
        <w:t>(m)</w:t>
      </w:r>
      <w:r w:rsidRPr="00902F39">
        <w:rPr>
          <w:i/>
          <w:iCs/>
          <w:szCs w:val="26"/>
        </w:rPr>
        <w:tab/>
        <w:t xml:space="preserve">Quality Assessment and Assurance </w:t>
      </w:r>
    </w:p>
    <w:p w:rsidR="00EF5870" w:rsidRDefault="00EF5870" w:rsidP="00EF5870">
      <w:pPr>
        <w:pStyle w:val="BodyText2"/>
        <w:tabs>
          <w:tab w:val="clear" w:pos="1080"/>
        </w:tabs>
        <w:spacing w:line="240" w:lineRule="auto"/>
        <w:ind w:left="1080"/>
      </w:pPr>
      <w:r w:rsidRPr="00902F39">
        <w:t>(n)</w:t>
      </w:r>
      <w:r w:rsidRPr="00902F39">
        <w:tab/>
        <w:t xml:space="preserve">Disaster and Emergency Preparedness </w:t>
      </w:r>
    </w:p>
    <w:p w:rsidR="00EF5870" w:rsidRPr="00902F39" w:rsidRDefault="00EF5870" w:rsidP="00EF5870">
      <w:pPr>
        <w:pStyle w:val="BodyText2"/>
        <w:tabs>
          <w:tab w:val="clear" w:pos="1080"/>
        </w:tabs>
        <w:spacing w:line="240" w:lineRule="auto"/>
        <w:ind w:left="1080"/>
      </w:pPr>
    </w:p>
    <w:p w:rsidR="00EF5870" w:rsidRPr="00902F39" w:rsidRDefault="00EF5870" w:rsidP="00EF5870">
      <w:pPr>
        <w:pStyle w:val="BodyText2"/>
        <w:spacing w:line="240" w:lineRule="auto"/>
        <w:rPr>
          <w:sz w:val="16"/>
          <w:szCs w:val="16"/>
        </w:rPr>
      </w:pPr>
    </w:p>
    <w:tbl>
      <w:tblPr>
        <w:tblW w:w="10089" w:type="dxa"/>
        <w:jc w:val="center"/>
        <w:tblInd w:w="488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3022"/>
        <w:gridCol w:w="1443"/>
        <w:gridCol w:w="1229"/>
        <w:gridCol w:w="1429"/>
        <w:gridCol w:w="1365"/>
        <w:gridCol w:w="1601"/>
      </w:tblGrid>
      <w:tr w:rsidR="00EF5870" w:rsidRPr="00902F39" w:rsidTr="00862822">
        <w:trPr>
          <w:jc w:val="center"/>
        </w:trPr>
        <w:tc>
          <w:tcPr>
            <w:tcW w:w="302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bookmarkStart w:id="2" w:name="OLE_LINK2"/>
            <w:bookmarkStart w:id="3" w:name="OLE_LINK3"/>
            <w:r w:rsidRPr="00902F39">
              <w:rPr>
                <w:szCs w:val="26"/>
              </w:rPr>
              <w:t>Program</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dents</w:t>
            </w:r>
          </w:p>
        </w:tc>
        <w:tc>
          <w:tcPr>
            <w:tcW w:w="12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Frequency</w:t>
            </w:r>
          </w:p>
        </w:tc>
        <w:tc>
          <w:tcPr>
            <w:tcW w:w="14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Responses</w:t>
            </w:r>
          </w:p>
        </w:tc>
        <w:tc>
          <w:tcPr>
            <w:tcW w:w="136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Hours Each</w:t>
            </w:r>
          </w:p>
        </w:tc>
        <w:tc>
          <w:tcPr>
            <w:tcW w:w="1601"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Burden Hours</w:t>
            </w:r>
          </w:p>
        </w:tc>
      </w:tr>
      <w:tr w:rsidR="00EF5870" w:rsidRPr="00902F39" w:rsidTr="00862822">
        <w:trPr>
          <w:jc w:val="center"/>
        </w:trPr>
        <w:tc>
          <w:tcPr>
            <w:tcW w:w="302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 xml:space="preserve">State Nursing Home </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18</w:t>
            </w:r>
          </w:p>
        </w:tc>
        <w:tc>
          <w:tcPr>
            <w:tcW w:w="12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18</w:t>
            </w:r>
          </w:p>
        </w:tc>
        <w:tc>
          <w:tcPr>
            <w:tcW w:w="136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8</w:t>
            </w:r>
          </w:p>
        </w:tc>
        <w:tc>
          <w:tcPr>
            <w:tcW w:w="1601"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944</w:t>
            </w:r>
          </w:p>
        </w:tc>
      </w:tr>
      <w:tr w:rsidR="00EF5870" w:rsidRPr="00902F39" w:rsidTr="00862822">
        <w:trPr>
          <w:jc w:val="center"/>
        </w:trPr>
        <w:tc>
          <w:tcPr>
            <w:tcW w:w="302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State Domiciliary</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55</w:t>
            </w:r>
          </w:p>
        </w:tc>
        <w:tc>
          <w:tcPr>
            <w:tcW w:w="12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55</w:t>
            </w:r>
          </w:p>
        </w:tc>
        <w:tc>
          <w:tcPr>
            <w:tcW w:w="136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8</w:t>
            </w:r>
          </w:p>
        </w:tc>
        <w:tc>
          <w:tcPr>
            <w:tcW w:w="1601"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440</w:t>
            </w:r>
          </w:p>
        </w:tc>
      </w:tr>
      <w:tr w:rsidR="00EF5870" w:rsidRPr="00902F39" w:rsidTr="00862822">
        <w:trPr>
          <w:jc w:val="center"/>
        </w:trPr>
        <w:tc>
          <w:tcPr>
            <w:tcW w:w="302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 w:val="22"/>
                <w:szCs w:val="26"/>
              </w:rPr>
            </w:pPr>
            <w:r w:rsidRPr="00902F39">
              <w:rPr>
                <w:sz w:val="22"/>
                <w:szCs w:val="26"/>
              </w:rPr>
              <w:t>ADHC</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2</w:t>
            </w:r>
          </w:p>
        </w:tc>
        <w:tc>
          <w:tcPr>
            <w:tcW w:w="12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1</w:t>
            </w:r>
          </w:p>
        </w:tc>
        <w:tc>
          <w:tcPr>
            <w:tcW w:w="14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2</w:t>
            </w:r>
          </w:p>
        </w:tc>
        <w:tc>
          <w:tcPr>
            <w:tcW w:w="136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r w:rsidRPr="00902F39">
              <w:rPr>
                <w:szCs w:val="26"/>
              </w:rPr>
              <w:t>8</w:t>
            </w:r>
          </w:p>
        </w:tc>
        <w:tc>
          <w:tcPr>
            <w:tcW w:w="1601"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6</w:t>
            </w:r>
          </w:p>
        </w:tc>
      </w:tr>
      <w:tr w:rsidR="00EF5870" w:rsidRPr="00902F39" w:rsidTr="00862822">
        <w:trPr>
          <w:jc w:val="center"/>
        </w:trPr>
        <w:tc>
          <w:tcPr>
            <w:tcW w:w="3022"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Totals</w:t>
            </w:r>
          </w:p>
        </w:tc>
        <w:tc>
          <w:tcPr>
            <w:tcW w:w="1443"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w:t>
            </w:r>
            <w:r w:rsidR="00EC365A">
              <w:rPr>
                <w:szCs w:val="26"/>
              </w:rPr>
              <w:t>75</w:t>
            </w:r>
          </w:p>
        </w:tc>
        <w:tc>
          <w:tcPr>
            <w:tcW w:w="12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429"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w:t>
            </w:r>
            <w:r w:rsidR="00EC365A">
              <w:rPr>
                <w:szCs w:val="26"/>
              </w:rPr>
              <w:t>75</w:t>
            </w:r>
          </w:p>
        </w:tc>
        <w:tc>
          <w:tcPr>
            <w:tcW w:w="1365"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3" w:lineRule="exact"/>
              <w:rPr>
                <w:szCs w:val="26"/>
              </w:rPr>
            </w:pPr>
          </w:p>
        </w:tc>
        <w:tc>
          <w:tcPr>
            <w:tcW w:w="1601" w:type="dxa"/>
          </w:tcPr>
          <w:p w:rsidR="00EF5870" w:rsidRPr="00902F39" w:rsidRDefault="00EF5870" w:rsidP="005871B6">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1,4</w:t>
            </w:r>
            <w:r w:rsidR="00EC365A">
              <w:rPr>
                <w:szCs w:val="26"/>
              </w:rPr>
              <w:t>00</w:t>
            </w:r>
          </w:p>
        </w:tc>
      </w:tr>
      <w:bookmarkEnd w:id="2"/>
      <w:bookmarkEnd w:id="3"/>
    </w:tbl>
    <w:p w:rsidR="00EF5870" w:rsidRPr="00902F39" w:rsidRDefault="00EF5870" w:rsidP="00EF5870">
      <w:pPr>
        <w:widowControl w:val="0"/>
        <w:tabs>
          <w:tab w:val="left" w:pos="547"/>
          <w:tab w:val="left" w:pos="1080"/>
          <w:tab w:val="left" w:pos="1627"/>
          <w:tab w:val="left" w:pos="2160"/>
          <w:tab w:val="left" w:pos="2880"/>
        </w:tabs>
        <w:autoSpaceDE w:val="0"/>
        <w:autoSpaceDN w:val="0"/>
        <w:adjustRightInd w:val="0"/>
        <w:spacing w:line="283" w:lineRule="exact"/>
        <w:rPr>
          <w:szCs w:val="26"/>
        </w:rPr>
      </w:pPr>
    </w:p>
    <w:p w:rsidR="000B1C54" w:rsidRPr="00902F39" w:rsidRDefault="000B1C54" w:rsidP="00DB61D8">
      <w:pPr>
        <w:widowControl w:val="0"/>
        <w:tabs>
          <w:tab w:val="left" w:pos="547"/>
          <w:tab w:val="left" w:pos="1080"/>
          <w:tab w:val="left" w:pos="1627"/>
          <w:tab w:val="left" w:pos="2160"/>
          <w:tab w:val="left" w:pos="2880"/>
        </w:tabs>
        <w:autoSpaceDE w:val="0"/>
        <w:autoSpaceDN w:val="0"/>
        <w:adjustRightInd w:val="0"/>
        <w:spacing w:line="289" w:lineRule="exact"/>
        <w:rPr>
          <w:szCs w:val="26"/>
        </w:rPr>
      </w:pPr>
      <w:r w:rsidRPr="00902F39">
        <w:rPr>
          <w:szCs w:val="26"/>
        </w:rPr>
        <w:tab/>
      </w:r>
      <w:r w:rsidRPr="00902F39">
        <w:rPr>
          <w:szCs w:val="26"/>
        </w:rPr>
        <w:tab/>
      </w:r>
    </w:p>
    <w:p w:rsidR="000B1C54" w:rsidRPr="00902F39" w:rsidRDefault="000B1C54" w:rsidP="00D912FA">
      <w:pPr>
        <w:tabs>
          <w:tab w:val="left" w:pos="547"/>
          <w:tab w:val="left" w:pos="1080"/>
          <w:tab w:val="left" w:pos="1627"/>
          <w:tab w:val="left" w:pos="2160"/>
          <w:tab w:val="left" w:pos="2880"/>
        </w:tabs>
        <w:rPr>
          <w:b/>
        </w:rPr>
      </w:pPr>
      <w:r w:rsidRPr="00902F39">
        <w:rPr>
          <w:b/>
        </w:rPr>
        <w:tab/>
        <w:t>b.</w:t>
      </w:r>
      <w:r w:rsidRPr="00902F39">
        <w:rPr>
          <w:b/>
        </w:rPr>
        <w:tab/>
        <w:t>If this request for approval covers more than one form, provide separate hour burden estimates for each form and aggregate the hour burdens in Item 13 of OMB 83-I.</w:t>
      </w:r>
    </w:p>
    <w:p w:rsidR="000B1C54" w:rsidRPr="00902F39" w:rsidRDefault="000B1C54" w:rsidP="00D912FA">
      <w:pPr>
        <w:pStyle w:val="Header"/>
        <w:tabs>
          <w:tab w:val="clear" w:pos="4320"/>
          <w:tab w:val="clear" w:pos="8640"/>
          <w:tab w:val="left" w:pos="547"/>
          <w:tab w:val="left" w:pos="1080"/>
          <w:tab w:val="left" w:pos="1627"/>
          <w:tab w:val="left" w:pos="2160"/>
          <w:tab w:val="left" w:pos="2880"/>
        </w:tabs>
        <w:rPr>
          <w:sz w:val="24"/>
        </w:rPr>
      </w:pPr>
    </w:p>
    <w:p w:rsidR="000B1C54" w:rsidRPr="00902F39" w:rsidRDefault="000B1C54" w:rsidP="00D912FA">
      <w:pPr>
        <w:tabs>
          <w:tab w:val="left" w:pos="547"/>
          <w:tab w:val="left" w:pos="1080"/>
          <w:tab w:val="left" w:pos="1627"/>
          <w:tab w:val="left" w:pos="2160"/>
          <w:tab w:val="left" w:pos="2880"/>
        </w:tabs>
      </w:pPr>
      <w:r w:rsidRPr="00902F39">
        <w:tab/>
      </w:r>
      <w:r w:rsidRPr="00902F39">
        <w:tab/>
        <w:t xml:space="preserve">See </w:t>
      </w:r>
      <w:r w:rsidR="00EF5870">
        <w:t>above</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rPr>
          <w:b/>
        </w:rPr>
      </w:pPr>
      <w:r w:rsidRPr="00902F39">
        <w:rPr>
          <w:b/>
        </w:rPr>
        <w:tab/>
        <w:t>c.</w:t>
      </w:r>
      <w:r w:rsidRPr="00902F39">
        <w:rPr>
          <w:b/>
        </w:rPr>
        <w:tab/>
        <w:t>Provide estimates of annual cost to respondents for the hour burdens for collections of information.  The cost of contracting out or paying outside parties for information collection activities should not be included here.  Instead, this cost should be included in Item 14.</w:t>
      </w:r>
    </w:p>
    <w:p w:rsidR="000B1C54" w:rsidRPr="00902F39" w:rsidRDefault="000B1C54" w:rsidP="00D912FA">
      <w:pPr>
        <w:tabs>
          <w:tab w:val="left" w:pos="547"/>
          <w:tab w:val="left" w:pos="1080"/>
          <w:tab w:val="left" w:pos="1627"/>
          <w:tab w:val="left" w:pos="2160"/>
          <w:tab w:val="left" w:pos="2880"/>
        </w:tabs>
        <w:rPr>
          <w:b/>
        </w:rPr>
      </w:pPr>
    </w:p>
    <w:p w:rsidR="004853CF" w:rsidRDefault="000B1C54" w:rsidP="00D912FA">
      <w:pPr>
        <w:tabs>
          <w:tab w:val="left" w:pos="547"/>
          <w:tab w:val="left" w:pos="1080"/>
          <w:tab w:val="left" w:pos="1627"/>
          <w:tab w:val="left" w:pos="2160"/>
          <w:tab w:val="left" w:pos="2880"/>
        </w:tabs>
        <w:rPr>
          <w:rFonts w:ascii="Arial" w:hAnsi="Arial" w:cs="Arial"/>
          <w:color w:val="0F243E"/>
          <w:u w:val="single"/>
        </w:rPr>
      </w:pPr>
      <w:r w:rsidRPr="00902F39">
        <w:rPr>
          <w:b/>
        </w:rPr>
        <w:tab/>
      </w:r>
      <w:r w:rsidRPr="00902F39">
        <w:rPr>
          <w:szCs w:val="26"/>
        </w:rPr>
        <w:t xml:space="preserve">Estimated cost to </w:t>
      </w:r>
      <w:r w:rsidRPr="0019031E">
        <w:rPr>
          <w:szCs w:val="26"/>
        </w:rPr>
        <w:t xml:space="preserve">respondents: </w:t>
      </w:r>
      <w:r w:rsidRPr="007C4738">
        <w:rPr>
          <w:b/>
          <w:szCs w:val="26"/>
        </w:rPr>
        <w:t>$</w:t>
      </w:r>
      <w:r w:rsidR="00B628B3">
        <w:rPr>
          <w:b/>
          <w:szCs w:val="26"/>
        </w:rPr>
        <w:t xml:space="preserve">230,429 </w:t>
      </w:r>
      <w:r w:rsidR="00B628B3" w:rsidRPr="00F3312B">
        <w:rPr>
          <w:b/>
          <w:szCs w:val="26"/>
        </w:rPr>
        <w:t>(</w:t>
      </w:r>
      <w:r w:rsidR="001C33D6">
        <w:rPr>
          <w:b/>
          <w:szCs w:val="26"/>
        </w:rPr>
        <w:t>6,858</w:t>
      </w:r>
      <w:r w:rsidR="0085466B">
        <w:rPr>
          <w:b/>
          <w:szCs w:val="26"/>
        </w:rPr>
        <w:t xml:space="preserve"> </w:t>
      </w:r>
      <w:r w:rsidRPr="00694F5A">
        <w:rPr>
          <w:b/>
          <w:szCs w:val="26"/>
        </w:rPr>
        <w:t>burden</w:t>
      </w:r>
      <w:r w:rsidRPr="00902F39">
        <w:rPr>
          <w:szCs w:val="26"/>
        </w:rPr>
        <w:t xml:space="preserve"> </w:t>
      </w:r>
      <w:r w:rsidRPr="007C4738">
        <w:rPr>
          <w:b/>
          <w:szCs w:val="26"/>
        </w:rPr>
        <w:t>hours x $</w:t>
      </w:r>
      <w:r w:rsidR="00F3312B">
        <w:rPr>
          <w:b/>
          <w:szCs w:val="26"/>
        </w:rPr>
        <w:t>24</w:t>
      </w:r>
      <w:r w:rsidRPr="007C4738">
        <w:rPr>
          <w:b/>
          <w:szCs w:val="26"/>
        </w:rPr>
        <w:t xml:space="preserve"> per hour</w:t>
      </w:r>
      <w:r w:rsidR="00A11BE5">
        <w:rPr>
          <w:b/>
          <w:szCs w:val="26"/>
        </w:rPr>
        <w:t xml:space="preserve"> x 1.4</w:t>
      </w:r>
      <w:r w:rsidRPr="00902F39">
        <w:rPr>
          <w:szCs w:val="26"/>
        </w:rPr>
        <w:t>).  We do not require any additional recordkeeping</w:t>
      </w:r>
      <w:r w:rsidR="00CF3914">
        <w:rPr>
          <w:szCs w:val="26"/>
        </w:rPr>
        <w:t xml:space="preserve">.  </w:t>
      </w:r>
      <w:r w:rsidR="00A11BE5">
        <w:rPr>
          <w:szCs w:val="26"/>
        </w:rPr>
        <w:t xml:space="preserve">The BLS has been </w:t>
      </w:r>
      <w:r w:rsidR="001F59FD">
        <w:rPr>
          <w:szCs w:val="26"/>
        </w:rPr>
        <w:t>multiplied</w:t>
      </w:r>
      <w:r w:rsidR="00A11BE5">
        <w:rPr>
          <w:szCs w:val="26"/>
        </w:rPr>
        <w:t xml:space="preserve"> by 1.4 to account for benefits.</w:t>
      </w:r>
      <w:r w:rsidR="00CF3914">
        <w:rPr>
          <w:szCs w:val="26"/>
        </w:rPr>
        <w:t xml:space="preserve"> (Data </w:t>
      </w:r>
      <w:proofErr w:type="gramStart"/>
      <w:r w:rsidR="00CF3914">
        <w:rPr>
          <w:szCs w:val="26"/>
        </w:rPr>
        <w:t>Source :</w:t>
      </w:r>
      <w:proofErr w:type="gramEnd"/>
      <w:r w:rsidR="00CF3914">
        <w:rPr>
          <w:szCs w:val="26"/>
        </w:rPr>
        <w:t xml:space="preserve">  Bureau of Labor Statistics (BLS)</w:t>
      </w:r>
      <w:r w:rsidR="004853CF" w:rsidRPr="004853CF">
        <w:rPr>
          <w:rFonts w:ascii="Arial" w:hAnsi="Arial" w:cs="Arial"/>
          <w:color w:val="0F243E"/>
          <w:u w:val="single"/>
        </w:rPr>
        <w:t xml:space="preserve"> </w:t>
      </w:r>
    </w:p>
    <w:p w:rsidR="004853CF" w:rsidRDefault="004853CF" w:rsidP="00D912FA">
      <w:pPr>
        <w:tabs>
          <w:tab w:val="left" w:pos="547"/>
          <w:tab w:val="left" w:pos="1080"/>
          <w:tab w:val="left" w:pos="1627"/>
          <w:tab w:val="left" w:pos="2160"/>
          <w:tab w:val="left" w:pos="2880"/>
        </w:tabs>
        <w:rPr>
          <w:rFonts w:ascii="Arial" w:hAnsi="Arial" w:cs="Arial"/>
          <w:color w:val="0F243E"/>
          <w:u w:val="single"/>
        </w:rPr>
      </w:pPr>
    </w:p>
    <w:p w:rsidR="000B1C54" w:rsidRDefault="0031610F" w:rsidP="00D912FA">
      <w:pPr>
        <w:tabs>
          <w:tab w:val="left" w:pos="547"/>
          <w:tab w:val="left" w:pos="1080"/>
          <w:tab w:val="left" w:pos="1627"/>
          <w:tab w:val="left" w:pos="2160"/>
          <w:tab w:val="left" w:pos="2880"/>
        </w:tabs>
        <w:rPr>
          <w:szCs w:val="26"/>
        </w:rPr>
      </w:pPr>
      <w:hyperlink r:id="rId22" w:history="1">
        <w:r w:rsidR="004853CF">
          <w:rPr>
            <w:rStyle w:val="Hyperlink"/>
            <w:rFonts w:ascii="Arial" w:hAnsi="Arial" w:cs="Arial"/>
          </w:rPr>
          <w:t>http://www.bls.gov/news.release/realer.t01.htm</w:t>
        </w:r>
      </w:hyperlink>
    </w:p>
    <w:p w:rsidR="00CF3914" w:rsidRDefault="00CF3914" w:rsidP="00D912FA">
      <w:pPr>
        <w:tabs>
          <w:tab w:val="left" w:pos="547"/>
          <w:tab w:val="left" w:pos="1080"/>
          <w:tab w:val="left" w:pos="1627"/>
          <w:tab w:val="left" w:pos="2160"/>
          <w:tab w:val="left" w:pos="2880"/>
        </w:tabs>
        <w:rPr>
          <w:szCs w:val="26"/>
        </w:rPr>
      </w:pPr>
    </w:p>
    <w:p w:rsidR="000B1C54" w:rsidRPr="00902F39" w:rsidRDefault="000B1C54" w:rsidP="00D912FA">
      <w:pPr>
        <w:tabs>
          <w:tab w:val="left" w:pos="547"/>
          <w:tab w:val="left" w:pos="1080"/>
          <w:tab w:val="left" w:pos="1627"/>
          <w:tab w:val="left" w:pos="2160"/>
          <w:tab w:val="left" w:pos="2880"/>
        </w:tabs>
        <w:rPr>
          <w:b/>
        </w:rPr>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lastRenderedPageBreak/>
        <w:t>13.</w:t>
      </w:r>
      <w:r w:rsidRPr="00902F39">
        <w:rPr>
          <w:sz w:val="24"/>
        </w:rPr>
        <w:tab/>
        <w:t xml:space="preserve">Provide an estimate of the total annual cost burden to respondents or </w:t>
      </w:r>
      <w:proofErr w:type="spellStart"/>
      <w:r w:rsidRPr="00902F39">
        <w:rPr>
          <w:sz w:val="24"/>
        </w:rPr>
        <w:t>recordkeepers</w:t>
      </w:r>
      <w:proofErr w:type="spellEnd"/>
      <w:r w:rsidRPr="00902F39">
        <w:rPr>
          <w:sz w:val="24"/>
        </w:rPr>
        <w:t xml:space="preserve"> resulting from the collection of information.  (Do not include the cost of any hour burden shown in Items 12 and 14).</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b w:val="0"/>
          <w:sz w:val="24"/>
        </w:rPr>
      </w:pPr>
      <w:r w:rsidRPr="00902F39">
        <w:rPr>
          <w:b w:val="0"/>
          <w:sz w:val="24"/>
        </w:rPr>
        <w:tab/>
        <w:t>a.</w:t>
      </w:r>
      <w:r w:rsidRPr="00902F39">
        <w:rPr>
          <w:b w:val="0"/>
          <w:sz w:val="24"/>
        </w:rPr>
        <w:tab/>
        <w:t xml:space="preserve">There </w:t>
      </w:r>
      <w:r w:rsidR="004E59D8" w:rsidRPr="00902F39">
        <w:rPr>
          <w:b w:val="0"/>
          <w:sz w:val="24"/>
        </w:rPr>
        <w:t>is no capital</w:t>
      </w:r>
      <w:r w:rsidRPr="00902F39">
        <w:rPr>
          <w:b w:val="0"/>
          <w:sz w:val="24"/>
        </w:rPr>
        <w:t>, start-up, operation or maintenance cost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b w:val="0"/>
          <w:sz w:val="24"/>
        </w:rPr>
      </w:pPr>
      <w:r w:rsidRPr="00902F39">
        <w:rPr>
          <w:b w:val="0"/>
          <w:sz w:val="24"/>
        </w:rPr>
        <w:tab/>
        <w:t>b.</w:t>
      </w:r>
      <w:r w:rsidRPr="00902F39">
        <w:rPr>
          <w:b w:val="0"/>
          <w:sz w:val="24"/>
        </w:rPr>
        <w:tab/>
        <w:t>Cost estimates are not expected to vary widely.  The only cost is that for the time of the respondent.</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b w:val="0"/>
          <w:sz w:val="24"/>
        </w:rPr>
      </w:pPr>
      <w:r w:rsidRPr="00902F39">
        <w:rPr>
          <w:b w:val="0"/>
          <w:sz w:val="24"/>
        </w:rPr>
        <w:tab/>
        <w:t>c.</w:t>
      </w:r>
      <w:r w:rsidRPr="00902F39">
        <w:rPr>
          <w:b w:val="0"/>
          <w:sz w:val="24"/>
        </w:rPr>
        <w:tab/>
        <w:t xml:space="preserve">There </w:t>
      </w:r>
      <w:r w:rsidR="004E59D8" w:rsidRPr="00902F39">
        <w:rPr>
          <w:b w:val="0"/>
          <w:sz w:val="24"/>
        </w:rPr>
        <w:t>are no anticipated capital start-up cost components</w:t>
      </w:r>
      <w:r w:rsidRPr="00902F39">
        <w:rPr>
          <w:b w:val="0"/>
          <w:sz w:val="24"/>
        </w:rPr>
        <w:t xml:space="preserve"> or requests to provide information.</w:t>
      </w:r>
      <w:r w:rsidR="0073366A">
        <w:rPr>
          <w:b w:val="0"/>
          <w:sz w:val="24"/>
        </w:rPr>
        <w:t xml:space="preserve">  VHA does intend to begin the process of automating responses to VA Form 10-10SH in two phases, beginning with a pilot program.  The pilot program and the second phase of this process are both discussed in item # 3 above.</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t>14.</w:t>
      </w:r>
      <w:r w:rsidRPr="00902F39">
        <w:rPr>
          <w:sz w:val="24"/>
        </w:rPr>
        <w:tab/>
        <w:t>Provide estimates of annual cost to the Federal Government.  Also, provide a description of the method used to estimate cost, which should include quantification of hours, operation expenses (such as equipment, overhead, printing, and support staff), and any other expense that would not have been incurred without this collection of information.  Agencies also may aggregate cost estimates from Items 12, 13, and 14 in a single table.</w:t>
      </w: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b w:val="0"/>
          <w:bCs/>
          <w:sz w:val="24"/>
        </w:rPr>
      </w:pPr>
    </w:p>
    <w:p w:rsidR="000B1C54" w:rsidRDefault="000B1C54" w:rsidP="00D912FA">
      <w:pPr>
        <w:widowControl w:val="0"/>
        <w:tabs>
          <w:tab w:val="left" w:pos="547"/>
          <w:tab w:val="left" w:pos="1080"/>
          <w:tab w:val="left" w:pos="1627"/>
          <w:tab w:val="left" w:pos="2160"/>
          <w:tab w:val="left" w:pos="2880"/>
        </w:tabs>
        <w:autoSpaceDE w:val="0"/>
        <w:autoSpaceDN w:val="0"/>
        <w:adjustRightInd w:val="0"/>
        <w:rPr>
          <w:b/>
          <w:szCs w:val="26"/>
        </w:rPr>
      </w:pPr>
      <w:r w:rsidRPr="00902F39">
        <w:rPr>
          <w:szCs w:val="26"/>
        </w:rPr>
        <w:tab/>
      </w:r>
      <w:r w:rsidRPr="000F20DE">
        <w:rPr>
          <w:b/>
          <w:szCs w:val="26"/>
        </w:rPr>
        <w:t xml:space="preserve">The estimated total cost to the Federal Government </w:t>
      </w:r>
      <w:r w:rsidRPr="000F20DE">
        <w:rPr>
          <w:b/>
          <w:szCs w:val="16"/>
        </w:rPr>
        <w:t xml:space="preserve">is </w:t>
      </w:r>
      <w:r w:rsidRPr="000F20DE">
        <w:rPr>
          <w:b/>
          <w:szCs w:val="26"/>
        </w:rPr>
        <w:t>$</w:t>
      </w:r>
      <w:r w:rsidR="00DE5EF3">
        <w:rPr>
          <w:b/>
          <w:szCs w:val="26"/>
        </w:rPr>
        <w:t xml:space="preserve">210584.42 </w:t>
      </w:r>
    </w:p>
    <w:p w:rsidR="00DE5EF3" w:rsidRPr="000F20DE" w:rsidRDefault="00DE5EF3" w:rsidP="00D912FA">
      <w:pPr>
        <w:widowControl w:val="0"/>
        <w:tabs>
          <w:tab w:val="left" w:pos="547"/>
          <w:tab w:val="left" w:pos="1080"/>
          <w:tab w:val="left" w:pos="1627"/>
          <w:tab w:val="left" w:pos="2160"/>
          <w:tab w:val="left" w:pos="2880"/>
        </w:tabs>
        <w:autoSpaceDE w:val="0"/>
        <w:autoSpaceDN w:val="0"/>
        <w:adjustRightInd w:val="0"/>
        <w:rPr>
          <w:b/>
          <w:szCs w:val="26"/>
        </w:rPr>
      </w:pPr>
      <w:r>
        <w:rPr>
          <w:b/>
          <w:szCs w:val="26"/>
        </w:rPr>
        <w:t xml:space="preserve">         Data Source:  </w:t>
      </w:r>
      <w:hyperlink r:id="rId23" w:history="1">
        <w:r>
          <w:rPr>
            <w:rStyle w:val="Hyperlink"/>
            <w:sz w:val="28"/>
            <w:szCs w:val="28"/>
          </w:rPr>
          <w:t>http://www.fedsdatacenter.com/gs-pay-calculator/</w:t>
        </w:r>
      </w:hyperlink>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rPr>
          <w:szCs w:val="26"/>
        </w:rPr>
      </w:pPr>
    </w:p>
    <w:p w:rsidR="000B1C54"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ab/>
        <w:t>a.</w:t>
      </w:r>
      <w:r w:rsidRPr="00902F39">
        <w:rPr>
          <w:szCs w:val="26"/>
        </w:rPr>
        <w:tab/>
        <w:t>Review by VA</w:t>
      </w:r>
      <w:r w:rsidR="00393483">
        <w:rPr>
          <w:szCs w:val="26"/>
        </w:rPr>
        <w:t>MC</w:t>
      </w:r>
      <w:r w:rsidRPr="00902F39">
        <w:rPr>
          <w:szCs w:val="26"/>
        </w:rPr>
        <w:t xml:space="preserve"> officials </w:t>
      </w:r>
      <w:proofErr w:type="gramStart"/>
      <w:r w:rsidR="00F3312B">
        <w:rPr>
          <w:szCs w:val="26"/>
        </w:rPr>
        <w:t>-</w:t>
      </w:r>
      <w:r w:rsidR="00ED6784">
        <w:rPr>
          <w:szCs w:val="26"/>
        </w:rPr>
        <w:t xml:space="preserve">  </w:t>
      </w:r>
      <w:r w:rsidR="00F3312B">
        <w:rPr>
          <w:szCs w:val="26"/>
        </w:rPr>
        <w:t>$</w:t>
      </w:r>
      <w:proofErr w:type="gramEnd"/>
      <w:r w:rsidR="00ED6784">
        <w:rPr>
          <w:szCs w:val="26"/>
        </w:rPr>
        <w:t>5,811.96</w:t>
      </w:r>
    </w:p>
    <w:p w:rsidR="00FF7E50" w:rsidRPr="00902F39" w:rsidRDefault="00FF7E50" w:rsidP="00D912FA">
      <w:pPr>
        <w:widowControl w:val="0"/>
        <w:tabs>
          <w:tab w:val="left" w:pos="547"/>
          <w:tab w:val="left" w:pos="1080"/>
          <w:tab w:val="left" w:pos="1627"/>
          <w:tab w:val="left" w:pos="2160"/>
          <w:tab w:val="left" w:pos="2880"/>
        </w:tabs>
        <w:autoSpaceDE w:val="0"/>
        <w:autoSpaceDN w:val="0"/>
        <w:adjustRightInd w:val="0"/>
        <w:rPr>
          <w:szCs w:val="26"/>
        </w:rPr>
      </w:pPr>
      <w:r>
        <w:rPr>
          <w:szCs w:val="26"/>
        </w:rPr>
        <w:tab/>
      </w:r>
      <w:r>
        <w:rPr>
          <w:szCs w:val="26"/>
        </w:rPr>
        <w:tab/>
        <w:t>Items 12.a.</w:t>
      </w:r>
      <w:r w:rsidR="00A818BF">
        <w:rPr>
          <w:szCs w:val="26"/>
        </w:rPr>
        <w:t xml:space="preserve"> (1)</w:t>
      </w:r>
      <w:proofErr w:type="gramStart"/>
      <w:r w:rsidR="00A818BF">
        <w:rPr>
          <w:szCs w:val="26"/>
        </w:rPr>
        <w:t>,(</w:t>
      </w:r>
      <w:proofErr w:type="gramEnd"/>
      <w:r w:rsidR="00A818BF">
        <w:rPr>
          <w:szCs w:val="26"/>
        </w:rPr>
        <w:t>4),(5),(6),(7),(8)</w:t>
      </w:r>
      <w:r>
        <w:rPr>
          <w:szCs w:val="26"/>
        </w:rPr>
        <w:t>.</w:t>
      </w:r>
    </w:p>
    <w:p w:rsidR="000B1C54"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ab/>
      </w:r>
      <w:r w:rsidRPr="00902F39">
        <w:rPr>
          <w:szCs w:val="26"/>
        </w:rPr>
        <w:tab/>
        <w:t>[</w:t>
      </w:r>
      <w:r w:rsidR="00A818BF">
        <w:rPr>
          <w:szCs w:val="26"/>
        </w:rPr>
        <w:t>129</w:t>
      </w:r>
      <w:r w:rsidR="00966E02">
        <w:rPr>
          <w:szCs w:val="26"/>
        </w:rPr>
        <w:t xml:space="preserve">.5 </w:t>
      </w:r>
      <w:r w:rsidR="00966E02" w:rsidRPr="00634D1C">
        <w:rPr>
          <w:szCs w:val="26"/>
        </w:rPr>
        <w:t>hours</w:t>
      </w:r>
      <w:r w:rsidRPr="00902F39">
        <w:rPr>
          <w:szCs w:val="26"/>
        </w:rPr>
        <w:t xml:space="preserve"> x $</w:t>
      </w:r>
      <w:r w:rsidR="00F3312B">
        <w:rPr>
          <w:szCs w:val="26"/>
        </w:rPr>
        <w:t>4</w:t>
      </w:r>
      <w:r w:rsidR="00ED6784">
        <w:rPr>
          <w:szCs w:val="26"/>
        </w:rPr>
        <w:t>4.88</w:t>
      </w:r>
      <w:r w:rsidR="00634D1C">
        <w:rPr>
          <w:szCs w:val="26"/>
        </w:rPr>
        <w:t xml:space="preserve"> (FY 201</w:t>
      </w:r>
      <w:r w:rsidR="00F3312B">
        <w:rPr>
          <w:szCs w:val="26"/>
        </w:rPr>
        <w:t>4</w:t>
      </w:r>
      <w:r w:rsidR="00634D1C">
        <w:rPr>
          <w:szCs w:val="26"/>
        </w:rPr>
        <w:t>) (average GS-13 step 5</w:t>
      </w:r>
      <w:r w:rsidRPr="00902F39">
        <w:rPr>
          <w:szCs w:val="26"/>
        </w:rPr>
        <w:t xml:space="preserve"> hourly salary)]</w:t>
      </w:r>
    </w:p>
    <w:p w:rsidR="00CB1804" w:rsidRPr="00902F39" w:rsidRDefault="00CB1804" w:rsidP="00D912FA">
      <w:pPr>
        <w:widowControl w:val="0"/>
        <w:tabs>
          <w:tab w:val="left" w:pos="547"/>
          <w:tab w:val="left" w:pos="1080"/>
          <w:tab w:val="left" w:pos="1627"/>
          <w:tab w:val="left" w:pos="2160"/>
          <w:tab w:val="left" w:pos="2880"/>
        </w:tabs>
        <w:autoSpaceDE w:val="0"/>
        <w:autoSpaceDN w:val="0"/>
        <w:adjustRightInd w:val="0"/>
        <w:rPr>
          <w:szCs w:val="26"/>
        </w:rPr>
      </w:pPr>
      <w:r>
        <w:rPr>
          <w:szCs w:val="26"/>
        </w:rPr>
        <w:tab/>
      </w:r>
      <w:r>
        <w:rPr>
          <w:szCs w:val="26"/>
        </w:rPr>
        <w:tab/>
        <w:t>This amount includes burden hours to review all annual survey and recognition forms.</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rPr>
          <w:szCs w:val="26"/>
        </w:rPr>
      </w:pPr>
    </w:p>
    <w:p w:rsidR="000B1C54" w:rsidRDefault="000B1C54" w:rsidP="00D912FA">
      <w:pPr>
        <w:widowControl w:val="0"/>
        <w:tabs>
          <w:tab w:val="left" w:pos="547"/>
          <w:tab w:val="left" w:pos="1080"/>
          <w:tab w:val="left" w:pos="1627"/>
          <w:tab w:val="left" w:pos="2160"/>
          <w:tab w:val="left" w:pos="2880"/>
        </w:tabs>
        <w:autoSpaceDE w:val="0"/>
        <w:autoSpaceDN w:val="0"/>
        <w:adjustRightInd w:val="0"/>
        <w:rPr>
          <w:szCs w:val="28"/>
        </w:rPr>
      </w:pPr>
      <w:r w:rsidRPr="00902F39">
        <w:rPr>
          <w:szCs w:val="26"/>
        </w:rPr>
        <w:tab/>
        <w:t>b.</w:t>
      </w:r>
      <w:r w:rsidRPr="00902F39">
        <w:rPr>
          <w:szCs w:val="26"/>
        </w:rPr>
        <w:tab/>
      </w:r>
      <w:r w:rsidRPr="009E45C0">
        <w:rPr>
          <w:szCs w:val="26"/>
        </w:rPr>
        <w:t xml:space="preserve">Clerical support </w:t>
      </w:r>
      <w:r w:rsidRPr="009E45C0">
        <w:rPr>
          <w:szCs w:val="8"/>
        </w:rPr>
        <w:t xml:space="preserve">- </w:t>
      </w:r>
      <w:r w:rsidRPr="009E45C0">
        <w:rPr>
          <w:szCs w:val="28"/>
        </w:rPr>
        <w:t>$</w:t>
      </w:r>
      <w:r w:rsidR="00ED6784">
        <w:rPr>
          <w:szCs w:val="28"/>
        </w:rPr>
        <w:t xml:space="preserve">147,622.46 </w:t>
      </w:r>
    </w:p>
    <w:p w:rsidR="00FF7E50" w:rsidRPr="009E45C0" w:rsidRDefault="005D67E3" w:rsidP="00D912FA">
      <w:pPr>
        <w:widowControl w:val="0"/>
        <w:tabs>
          <w:tab w:val="left" w:pos="547"/>
          <w:tab w:val="left" w:pos="1080"/>
          <w:tab w:val="left" w:pos="1627"/>
          <w:tab w:val="left" w:pos="2160"/>
          <w:tab w:val="left" w:pos="2880"/>
        </w:tabs>
        <w:autoSpaceDE w:val="0"/>
        <w:autoSpaceDN w:val="0"/>
        <w:adjustRightInd w:val="0"/>
        <w:rPr>
          <w:szCs w:val="28"/>
        </w:rPr>
      </w:pPr>
      <w:r>
        <w:rPr>
          <w:szCs w:val="28"/>
        </w:rPr>
        <w:tab/>
      </w:r>
      <w:r>
        <w:rPr>
          <w:szCs w:val="28"/>
        </w:rPr>
        <w:tab/>
        <w:t>Items 12.a. (2)</w:t>
      </w:r>
      <w:proofErr w:type="gramStart"/>
      <w:r>
        <w:rPr>
          <w:szCs w:val="28"/>
        </w:rPr>
        <w:t>,</w:t>
      </w:r>
      <w:r w:rsidR="00FF7E50">
        <w:rPr>
          <w:szCs w:val="28"/>
        </w:rPr>
        <w:t>(</w:t>
      </w:r>
      <w:proofErr w:type="gramEnd"/>
      <w:r w:rsidR="00FF7E50">
        <w:rPr>
          <w:szCs w:val="28"/>
        </w:rPr>
        <w:t>3)</w:t>
      </w:r>
    </w:p>
    <w:p w:rsidR="000B1C54" w:rsidRPr="009E45C0"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E45C0">
        <w:rPr>
          <w:szCs w:val="28"/>
        </w:rPr>
        <w:tab/>
      </w:r>
      <w:r w:rsidRPr="009E45C0">
        <w:rPr>
          <w:szCs w:val="28"/>
        </w:rPr>
        <w:tab/>
        <w:t>[</w:t>
      </w:r>
      <w:r w:rsidR="009E45C0" w:rsidRPr="009E45C0">
        <w:rPr>
          <w:szCs w:val="28"/>
        </w:rPr>
        <w:t>834</w:t>
      </w:r>
      <w:r w:rsidRPr="009E45C0">
        <w:rPr>
          <w:szCs w:val="28"/>
        </w:rPr>
        <w:t xml:space="preserve"> </w:t>
      </w:r>
      <w:r w:rsidRPr="009E45C0">
        <w:rPr>
          <w:szCs w:val="26"/>
        </w:rPr>
        <w:t>hours x $</w:t>
      </w:r>
      <w:r w:rsidR="00ED6784">
        <w:rPr>
          <w:szCs w:val="26"/>
        </w:rPr>
        <w:t xml:space="preserve">31.49 </w:t>
      </w:r>
      <w:r w:rsidRPr="009E45C0">
        <w:rPr>
          <w:szCs w:val="26"/>
        </w:rPr>
        <w:t xml:space="preserve">(average GS-1l step </w:t>
      </w:r>
      <w:r w:rsidR="00634D1C" w:rsidRPr="009E45C0">
        <w:rPr>
          <w:szCs w:val="28"/>
        </w:rPr>
        <w:t>5</w:t>
      </w:r>
      <w:r w:rsidRPr="009E45C0">
        <w:rPr>
          <w:szCs w:val="28"/>
        </w:rPr>
        <w:t xml:space="preserve"> </w:t>
      </w:r>
      <w:r w:rsidRPr="009E45C0">
        <w:rPr>
          <w:szCs w:val="26"/>
        </w:rPr>
        <w:t>hourly salary)</w:t>
      </w:r>
      <w:r w:rsidR="007007B4" w:rsidRPr="009E45C0">
        <w:rPr>
          <w:szCs w:val="26"/>
        </w:rPr>
        <w:t xml:space="preserve"> </w:t>
      </w:r>
      <w:r w:rsidRPr="009E45C0">
        <w:rPr>
          <w:szCs w:val="26"/>
        </w:rPr>
        <w:t>= $</w:t>
      </w:r>
      <w:proofErr w:type="gramStart"/>
      <w:r w:rsidR="00ED6784">
        <w:rPr>
          <w:szCs w:val="26"/>
        </w:rPr>
        <w:t xml:space="preserve">26,262.66 </w:t>
      </w:r>
      <w:r w:rsidRPr="009E45C0">
        <w:rPr>
          <w:szCs w:val="26"/>
        </w:rPr>
        <w:t>]</w:t>
      </w:r>
      <w:proofErr w:type="gramEnd"/>
    </w:p>
    <w:p w:rsidR="000B1C54"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E45C0">
        <w:rPr>
          <w:szCs w:val="26"/>
        </w:rPr>
        <w:tab/>
      </w:r>
      <w:r w:rsidRPr="009E45C0">
        <w:rPr>
          <w:szCs w:val="26"/>
        </w:rPr>
        <w:tab/>
        <w:t>[</w:t>
      </w:r>
      <w:r w:rsidR="00966E02">
        <w:rPr>
          <w:szCs w:val="26"/>
        </w:rPr>
        <w:t>5,703</w:t>
      </w:r>
      <w:r w:rsidRPr="009E45C0">
        <w:rPr>
          <w:szCs w:val="26"/>
        </w:rPr>
        <w:t xml:space="preserve"> hours x $</w:t>
      </w:r>
      <w:r w:rsidR="00ED6784">
        <w:rPr>
          <w:szCs w:val="26"/>
        </w:rPr>
        <w:t>21.28</w:t>
      </w:r>
      <w:r w:rsidR="00F3312B">
        <w:rPr>
          <w:szCs w:val="26"/>
        </w:rPr>
        <w:t>6</w:t>
      </w:r>
      <w:r w:rsidR="00634D1C" w:rsidRPr="009E45C0">
        <w:rPr>
          <w:szCs w:val="26"/>
        </w:rPr>
        <w:t xml:space="preserve"> (average GS-7 step 5</w:t>
      </w:r>
      <w:r w:rsidRPr="009E45C0">
        <w:rPr>
          <w:szCs w:val="26"/>
        </w:rPr>
        <w:t xml:space="preserve"> hourly salary)</w:t>
      </w:r>
      <w:r w:rsidR="007007B4" w:rsidRPr="009E45C0">
        <w:rPr>
          <w:szCs w:val="26"/>
        </w:rPr>
        <w:t xml:space="preserve"> </w:t>
      </w:r>
      <w:r w:rsidRPr="009E45C0">
        <w:rPr>
          <w:szCs w:val="26"/>
        </w:rPr>
        <w:t>= $</w:t>
      </w:r>
      <w:proofErr w:type="gramStart"/>
      <w:r w:rsidR="00ED6784">
        <w:rPr>
          <w:szCs w:val="26"/>
        </w:rPr>
        <w:t xml:space="preserve">121,359.84 </w:t>
      </w:r>
      <w:r w:rsidR="00F3312B">
        <w:rPr>
          <w:szCs w:val="26"/>
        </w:rPr>
        <w:t>]</w:t>
      </w:r>
      <w:proofErr w:type="gramEnd"/>
    </w:p>
    <w:p w:rsidR="00CB1804" w:rsidRPr="00902F39" w:rsidRDefault="00CB1804" w:rsidP="00D912FA">
      <w:pPr>
        <w:widowControl w:val="0"/>
        <w:tabs>
          <w:tab w:val="left" w:pos="547"/>
          <w:tab w:val="left" w:pos="1080"/>
          <w:tab w:val="left" w:pos="1627"/>
          <w:tab w:val="left" w:pos="2160"/>
          <w:tab w:val="left" w:pos="2880"/>
        </w:tabs>
        <w:autoSpaceDE w:val="0"/>
        <w:autoSpaceDN w:val="0"/>
        <w:adjustRightInd w:val="0"/>
        <w:rPr>
          <w:szCs w:val="26"/>
        </w:rPr>
      </w:pPr>
      <w:r>
        <w:rPr>
          <w:szCs w:val="26"/>
        </w:rPr>
        <w:tab/>
      </w:r>
      <w:r>
        <w:rPr>
          <w:szCs w:val="26"/>
        </w:rPr>
        <w:tab/>
        <w:t>This amount includes burden hours to review all 10-10SH and 10-5588 forms.</w:t>
      </w: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rPr>
          <w:szCs w:val="26"/>
        </w:rPr>
      </w:pPr>
    </w:p>
    <w:p w:rsidR="000B1C54" w:rsidRDefault="000B1C54" w:rsidP="009D5EEE">
      <w:pPr>
        <w:widowControl w:val="0"/>
        <w:tabs>
          <w:tab w:val="left" w:pos="540"/>
          <w:tab w:val="left" w:pos="1080"/>
          <w:tab w:val="left" w:pos="1627"/>
          <w:tab w:val="left" w:pos="2160"/>
          <w:tab w:val="left" w:pos="2880"/>
        </w:tabs>
        <w:autoSpaceDE w:val="0"/>
        <w:autoSpaceDN w:val="0"/>
        <w:adjustRightInd w:val="0"/>
        <w:rPr>
          <w:szCs w:val="26"/>
        </w:rPr>
      </w:pPr>
      <w:r w:rsidRPr="00902F39">
        <w:rPr>
          <w:szCs w:val="26"/>
        </w:rPr>
        <w:tab/>
      </w:r>
      <w:proofErr w:type="gramStart"/>
      <w:r w:rsidRPr="00902F39">
        <w:rPr>
          <w:szCs w:val="26"/>
        </w:rPr>
        <w:t>c.</w:t>
      </w:r>
      <w:r w:rsidR="00BE141B" w:rsidRPr="00902F39">
        <w:rPr>
          <w:szCs w:val="26"/>
        </w:rPr>
        <w:tab/>
      </w:r>
      <w:r w:rsidR="009D5EEE">
        <w:rPr>
          <w:szCs w:val="26"/>
        </w:rPr>
        <w:t>V</w:t>
      </w:r>
      <w:r w:rsidRPr="00902F39">
        <w:rPr>
          <w:szCs w:val="26"/>
        </w:rPr>
        <w:t>A</w:t>
      </w:r>
      <w:proofErr w:type="gramEnd"/>
      <w:r w:rsidRPr="00902F39">
        <w:rPr>
          <w:szCs w:val="26"/>
        </w:rPr>
        <w:t xml:space="preserve"> Headquarters oversight review </w:t>
      </w:r>
      <w:r w:rsidRPr="00902F39">
        <w:rPr>
          <w:szCs w:val="8"/>
        </w:rPr>
        <w:t xml:space="preserve">- </w:t>
      </w:r>
      <w:r w:rsidRPr="00902F39">
        <w:rPr>
          <w:szCs w:val="26"/>
        </w:rPr>
        <w:t>$</w:t>
      </w:r>
      <w:r w:rsidR="00DE5EF3">
        <w:rPr>
          <w:szCs w:val="26"/>
        </w:rPr>
        <w:t xml:space="preserve">53,030   </w:t>
      </w:r>
    </w:p>
    <w:p w:rsidR="000B1C54" w:rsidRPr="00D12753" w:rsidRDefault="005D67E3" w:rsidP="00D12753">
      <w:pPr>
        <w:widowControl w:val="0"/>
        <w:tabs>
          <w:tab w:val="left" w:pos="547"/>
          <w:tab w:val="left" w:pos="1080"/>
          <w:tab w:val="left" w:pos="1627"/>
          <w:tab w:val="left" w:pos="2160"/>
          <w:tab w:val="left" w:pos="2880"/>
        </w:tabs>
        <w:autoSpaceDE w:val="0"/>
        <w:autoSpaceDN w:val="0"/>
        <w:adjustRightInd w:val="0"/>
        <w:ind w:left="1080"/>
        <w:rPr>
          <w:szCs w:val="26"/>
        </w:rPr>
      </w:pPr>
      <w:r>
        <w:rPr>
          <w:szCs w:val="26"/>
        </w:rPr>
        <w:t>10/Hours/Week = 500</w:t>
      </w:r>
      <w:r w:rsidR="001E063D" w:rsidRPr="00D12753">
        <w:rPr>
          <w:szCs w:val="26"/>
        </w:rPr>
        <w:t xml:space="preserve"> per year </w:t>
      </w:r>
      <w:r w:rsidR="00D12753" w:rsidRPr="00D12753">
        <w:rPr>
          <w:szCs w:val="26"/>
        </w:rPr>
        <w:t>x $</w:t>
      </w:r>
      <w:r w:rsidR="00ED6784">
        <w:rPr>
          <w:szCs w:val="26"/>
        </w:rPr>
        <w:t xml:space="preserve"> </w:t>
      </w:r>
      <w:proofErr w:type="gramStart"/>
      <w:r w:rsidR="00ED6784">
        <w:rPr>
          <w:szCs w:val="26"/>
        </w:rPr>
        <w:t xml:space="preserve">53.03 </w:t>
      </w:r>
      <w:r w:rsidR="00D12753" w:rsidRPr="00D12753">
        <w:rPr>
          <w:szCs w:val="26"/>
        </w:rPr>
        <w:t xml:space="preserve"> =</w:t>
      </w:r>
      <w:proofErr w:type="gramEnd"/>
      <w:r w:rsidR="00D12753" w:rsidRPr="00D12753">
        <w:rPr>
          <w:szCs w:val="26"/>
        </w:rPr>
        <w:t xml:space="preserve"> $</w:t>
      </w:r>
      <w:r w:rsidR="00ED6784">
        <w:rPr>
          <w:szCs w:val="26"/>
        </w:rPr>
        <w:t xml:space="preserve"> 26,515.00 </w:t>
      </w:r>
      <w:r w:rsidR="00D12753" w:rsidRPr="00D12753">
        <w:rPr>
          <w:szCs w:val="26"/>
        </w:rPr>
        <w:t xml:space="preserve"> (average GS- 14 step 5)</w:t>
      </w:r>
    </w:p>
    <w:p w:rsidR="001E063D" w:rsidRDefault="001E063D" w:rsidP="00D912FA">
      <w:pPr>
        <w:widowControl w:val="0"/>
        <w:tabs>
          <w:tab w:val="left" w:pos="547"/>
          <w:tab w:val="left" w:pos="1080"/>
          <w:tab w:val="left" w:pos="1627"/>
          <w:tab w:val="left" w:pos="2160"/>
          <w:tab w:val="left" w:pos="2880"/>
        </w:tabs>
        <w:autoSpaceDE w:val="0"/>
        <w:autoSpaceDN w:val="0"/>
        <w:adjustRightInd w:val="0"/>
        <w:rPr>
          <w:szCs w:val="26"/>
        </w:rPr>
      </w:pPr>
      <w:r w:rsidRPr="00D12753">
        <w:rPr>
          <w:color w:val="FF0000"/>
          <w:szCs w:val="26"/>
        </w:rPr>
        <w:tab/>
      </w:r>
      <w:r w:rsidRPr="00D12753">
        <w:rPr>
          <w:color w:val="FF0000"/>
          <w:szCs w:val="26"/>
        </w:rPr>
        <w:tab/>
      </w:r>
      <w:r w:rsidR="005D67E3">
        <w:rPr>
          <w:szCs w:val="26"/>
        </w:rPr>
        <w:t>10/Hours/Week = 500</w:t>
      </w:r>
      <w:r w:rsidRPr="00D12753">
        <w:rPr>
          <w:szCs w:val="26"/>
        </w:rPr>
        <w:t xml:space="preserve"> per year </w:t>
      </w:r>
      <w:r w:rsidR="00DE4BAB">
        <w:rPr>
          <w:szCs w:val="26"/>
        </w:rPr>
        <w:t>x $</w:t>
      </w:r>
      <w:proofErr w:type="gramStart"/>
      <w:r w:rsidR="00ED6784">
        <w:rPr>
          <w:szCs w:val="26"/>
        </w:rPr>
        <w:t xml:space="preserve">53.03 </w:t>
      </w:r>
      <w:r w:rsidR="00F3312B">
        <w:rPr>
          <w:szCs w:val="26"/>
        </w:rPr>
        <w:t xml:space="preserve"> =</w:t>
      </w:r>
      <w:proofErr w:type="gramEnd"/>
      <w:r w:rsidR="00F3312B">
        <w:rPr>
          <w:szCs w:val="26"/>
        </w:rPr>
        <w:t xml:space="preserve"> $</w:t>
      </w:r>
      <w:r w:rsidR="00ED6784">
        <w:rPr>
          <w:szCs w:val="26"/>
        </w:rPr>
        <w:t xml:space="preserve">26,515.00 </w:t>
      </w:r>
      <w:r w:rsidR="00D12753" w:rsidRPr="00D12753">
        <w:rPr>
          <w:szCs w:val="26"/>
        </w:rPr>
        <w:t xml:space="preserve">0 </w:t>
      </w:r>
      <w:r w:rsidR="005D67E3" w:rsidRPr="00D12753">
        <w:rPr>
          <w:szCs w:val="26"/>
        </w:rPr>
        <w:t>(average GS- 14 step 5)</w:t>
      </w:r>
    </w:p>
    <w:p w:rsidR="000F20DE" w:rsidRPr="00D12753" w:rsidRDefault="000F20DE" w:rsidP="00D912FA">
      <w:pPr>
        <w:widowControl w:val="0"/>
        <w:tabs>
          <w:tab w:val="left" w:pos="547"/>
          <w:tab w:val="left" w:pos="1080"/>
          <w:tab w:val="left" w:pos="1627"/>
          <w:tab w:val="left" w:pos="2160"/>
          <w:tab w:val="left" w:pos="2880"/>
        </w:tabs>
        <w:autoSpaceDE w:val="0"/>
        <w:autoSpaceDN w:val="0"/>
        <w:adjustRightInd w:val="0"/>
        <w:rPr>
          <w:szCs w:val="26"/>
        </w:rPr>
      </w:pPr>
    </w:p>
    <w:p w:rsidR="000B1C54" w:rsidRPr="00902F39" w:rsidRDefault="000B1C54" w:rsidP="00D912FA">
      <w:pPr>
        <w:widowControl w:val="0"/>
        <w:tabs>
          <w:tab w:val="left" w:pos="547"/>
          <w:tab w:val="left" w:pos="1080"/>
          <w:tab w:val="left" w:pos="1627"/>
          <w:tab w:val="left" w:pos="2160"/>
          <w:tab w:val="left" w:pos="2880"/>
        </w:tabs>
        <w:autoSpaceDE w:val="0"/>
        <w:autoSpaceDN w:val="0"/>
        <w:adjustRightInd w:val="0"/>
        <w:rPr>
          <w:szCs w:val="26"/>
        </w:rPr>
      </w:pPr>
      <w:r w:rsidRPr="00902F39">
        <w:rPr>
          <w:szCs w:val="26"/>
        </w:rPr>
        <w:tab/>
        <w:t>d.</w:t>
      </w:r>
      <w:r w:rsidRPr="00902F39">
        <w:rPr>
          <w:szCs w:val="26"/>
        </w:rPr>
        <w:tab/>
      </w:r>
      <w:r w:rsidRPr="00833A78">
        <w:rPr>
          <w:szCs w:val="26"/>
        </w:rPr>
        <w:t>Printing costs - $</w:t>
      </w:r>
      <w:r w:rsidR="00456883" w:rsidRPr="00833A78">
        <w:rPr>
          <w:szCs w:val="26"/>
        </w:rPr>
        <w:t>4</w:t>
      </w:r>
      <w:r w:rsidR="007007B4" w:rsidRPr="00833A78">
        <w:rPr>
          <w:szCs w:val="26"/>
        </w:rPr>
        <w:t>,</w:t>
      </w:r>
      <w:r w:rsidR="00833A78" w:rsidRPr="00833A78">
        <w:rPr>
          <w:szCs w:val="26"/>
        </w:rPr>
        <w:t>120</w:t>
      </w: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b w:val="0"/>
          <w:bCs/>
          <w:sz w:val="24"/>
        </w:rPr>
      </w:pPr>
    </w:p>
    <w:p w:rsidR="000B1C54" w:rsidRPr="00902F39" w:rsidRDefault="000B1C54" w:rsidP="00D912FA">
      <w:pPr>
        <w:tabs>
          <w:tab w:val="left" w:pos="547"/>
          <w:tab w:val="left" w:pos="1080"/>
          <w:tab w:val="left" w:pos="1627"/>
          <w:tab w:val="left" w:pos="2160"/>
          <w:tab w:val="left" w:pos="2880"/>
        </w:tabs>
        <w:rPr>
          <w:b/>
        </w:rPr>
      </w:pPr>
      <w:r w:rsidRPr="00902F39">
        <w:rPr>
          <w:b/>
        </w:rPr>
        <w:t>15.</w:t>
      </w:r>
      <w:r w:rsidRPr="00902F39">
        <w:rPr>
          <w:b/>
        </w:rPr>
        <w:tab/>
        <w:t>Explain the reason for any changes reported in Items 13 or 14 above.</w:t>
      </w:r>
    </w:p>
    <w:p w:rsidR="000B1C54" w:rsidRPr="00902F39" w:rsidRDefault="000B1C54" w:rsidP="00D912FA">
      <w:pPr>
        <w:tabs>
          <w:tab w:val="left" w:pos="547"/>
          <w:tab w:val="left" w:pos="1080"/>
          <w:tab w:val="left" w:pos="1627"/>
          <w:tab w:val="left" w:pos="2160"/>
          <w:tab w:val="left" w:pos="2880"/>
        </w:tabs>
      </w:pPr>
    </w:p>
    <w:p w:rsidR="00395D10" w:rsidRDefault="00395D10" w:rsidP="007D0AA2">
      <w:pPr>
        <w:ind w:firstLine="540"/>
      </w:pPr>
    </w:p>
    <w:p w:rsidR="00E05443" w:rsidRPr="00902F39" w:rsidRDefault="00640F68" w:rsidP="008F0E54">
      <w:pPr>
        <w:widowControl w:val="0"/>
        <w:tabs>
          <w:tab w:val="left" w:pos="547"/>
          <w:tab w:val="left" w:pos="1080"/>
          <w:tab w:val="left" w:pos="1627"/>
          <w:tab w:val="left" w:pos="2160"/>
          <w:tab w:val="left" w:pos="2880"/>
        </w:tabs>
        <w:autoSpaceDE w:val="0"/>
        <w:autoSpaceDN w:val="0"/>
        <w:adjustRightInd w:val="0"/>
        <w:spacing w:line="283" w:lineRule="exact"/>
        <w:rPr>
          <w:szCs w:val="26"/>
        </w:rPr>
      </w:pPr>
      <w:r>
        <w:tab/>
      </w:r>
      <w:r w:rsidR="00395D10" w:rsidRPr="009D5EEE">
        <w:t>President Obama signed into law on August 6, 2012 Public Law 112-154, Honoring America’s Veterans and Caring for Camp Lejeune Families Act of 2012 (the Act).  Section 105; contracts and agreements for nursing home care apply to the VA State Home Per Diem Program</w:t>
      </w:r>
      <w:r w:rsidR="00395D10" w:rsidRPr="009D5EEE">
        <w:rPr>
          <w:b/>
        </w:rPr>
        <w:t xml:space="preserve">.  </w:t>
      </w:r>
      <w:r w:rsidR="00395D10" w:rsidRPr="009D5EEE">
        <w:t>The Act require</w:t>
      </w:r>
      <w:r w:rsidR="004A63A3">
        <w:t>d</w:t>
      </w:r>
      <w:r w:rsidR="00395D10" w:rsidRPr="009D5EEE">
        <w:t xml:space="preserve"> that rates of payments for certain eligible service connected Veterans be “based on a methodology, developed by the Secretary in consultation with the State home, to adequately reimburse the State home for the care provided. The law</w:t>
      </w:r>
      <w:r w:rsidR="00395D10" w:rsidRPr="009D5EEE">
        <w:rPr>
          <w:lang w:bidi="en-US"/>
        </w:rPr>
        <w:t xml:space="preserve"> authorizes the VA to change the current payment methodology for highly service </w:t>
      </w:r>
      <w:r w:rsidR="00395D10" w:rsidRPr="009D5EEE">
        <w:rPr>
          <w:lang w:bidi="en-US"/>
        </w:rPr>
        <w:lastRenderedPageBreak/>
        <w:t>connected Veterans in need of nursing home care.</w:t>
      </w:r>
      <w:r w:rsidR="00C85D78">
        <w:rPr>
          <w:lang w:bidi="en-US"/>
        </w:rPr>
        <w:t xml:space="preserve">  </w:t>
      </w:r>
      <w:r w:rsidR="00C85D78" w:rsidRPr="00210B00">
        <w:t>VA published an interim final Rule (</w:t>
      </w:r>
      <w:r w:rsidR="00C85D78">
        <w:t>RIN 2900-</w:t>
      </w:r>
      <w:r w:rsidR="00C85D78" w:rsidRPr="00210B00">
        <w:t xml:space="preserve">AO57) </w:t>
      </w:r>
      <w:r w:rsidR="00C85D78">
        <w:t>amending 38 CFR</w:t>
      </w:r>
      <w:r w:rsidR="00C85D78" w:rsidRPr="00210B00">
        <w:t xml:space="preserve"> 51.41</w:t>
      </w:r>
      <w:r w:rsidR="00C85D78">
        <w:t xml:space="preserve"> to implement this methodology.</w:t>
      </w:r>
      <w:r w:rsidR="00395D10" w:rsidRPr="009D5EEE">
        <w:rPr>
          <w:lang w:bidi="en-US"/>
        </w:rPr>
        <w:t xml:space="preserve">  </w:t>
      </w:r>
      <w:r w:rsidR="00DF175C">
        <w:rPr>
          <w:lang w:bidi="en-US"/>
        </w:rPr>
        <w:t xml:space="preserve">Thus, </w:t>
      </w:r>
      <w:r w:rsidR="00C85D78">
        <w:rPr>
          <w:lang w:bidi="en-US"/>
        </w:rPr>
        <w:t>VA revised</w:t>
      </w:r>
      <w:r w:rsidR="00395D10" w:rsidRPr="009D5EEE">
        <w:rPr>
          <w:lang w:bidi="en-US"/>
        </w:rPr>
        <w:t xml:space="preserve"> invoicing form 10-5588.  </w:t>
      </w:r>
      <w:r w:rsidR="00126A5A">
        <w:rPr>
          <w:szCs w:val="26"/>
        </w:rPr>
        <w:t xml:space="preserve">Enhancements to VA Forms 10-10SH and 10-5588 have been made to assist State Home and VAMC staff in completing the form.  Additional changes to form 10-5588 </w:t>
      </w:r>
      <w:r w:rsidR="00C85D78">
        <w:rPr>
          <w:szCs w:val="26"/>
        </w:rPr>
        <w:t>are</w:t>
      </w:r>
      <w:r w:rsidR="00126A5A">
        <w:rPr>
          <w:szCs w:val="26"/>
        </w:rPr>
        <w:t xml:space="preserve"> required to account for new per diem payment methodologies that will be available for State Homes as a result of the implementation. A new form is </w:t>
      </w:r>
      <w:r w:rsidR="00126A5A" w:rsidRPr="008B70B5">
        <w:rPr>
          <w:szCs w:val="26"/>
        </w:rPr>
        <w:t xml:space="preserve">VA Form 10-5588A, </w:t>
      </w:r>
      <w:r w:rsidR="00126A5A" w:rsidRPr="004652A4">
        <w:rPr>
          <w:szCs w:val="26"/>
        </w:rPr>
        <w:t>Claim for Payment for Nursing Home Care Provided to Veterans</w:t>
      </w:r>
      <w:r w:rsidR="00126A5A">
        <w:rPr>
          <w:szCs w:val="26"/>
        </w:rPr>
        <w:t xml:space="preserve"> </w:t>
      </w:r>
      <w:r w:rsidR="00126A5A" w:rsidRPr="004652A4">
        <w:rPr>
          <w:szCs w:val="26"/>
        </w:rPr>
        <w:t>Awarded Retroactive Service Connection</w:t>
      </w:r>
      <w:r w:rsidR="00126A5A" w:rsidRPr="008B70B5">
        <w:rPr>
          <w:szCs w:val="26"/>
        </w:rPr>
        <w:t>.  Revisions are intended to provide clarity in completing the forms and reducing burden hours in completing the forms.  VA Form 10-5588A was developed as requested by State Homes to reduce burden hours in completing a payment claim for multiple Veterans.</w:t>
      </w:r>
    </w:p>
    <w:p w:rsidR="00DF175C" w:rsidRDefault="00DF175C" w:rsidP="007D0AA2">
      <w:pPr>
        <w:ind w:firstLine="540"/>
        <w:rPr>
          <w:lang w:bidi="en-US"/>
        </w:rPr>
      </w:pPr>
    </w:p>
    <w:p w:rsidR="00FE071D" w:rsidRPr="00F87709" w:rsidRDefault="00C85D78" w:rsidP="00F87709">
      <w:pPr>
        <w:ind w:firstLine="540"/>
        <w:rPr>
          <w:color w:val="FF0000"/>
          <w:lang w:bidi="en-US"/>
        </w:rPr>
      </w:pPr>
      <w:r>
        <w:rPr>
          <w:lang w:bidi="en-US"/>
        </w:rPr>
        <w:t xml:space="preserve">VA also clarified the wording for </w:t>
      </w:r>
      <w:r w:rsidR="00395D10" w:rsidRPr="009D5EEE">
        <w:rPr>
          <w:lang w:bidi="en-US"/>
        </w:rPr>
        <w:t>Form 10-10SH in the VA authorization for payment section.  The revision to VA Form 10-10SH and addition of an instruction sheet enables the State Home Program Office to improve the language in the revised data fields of the administrative and clinical authorization section and reduces the likelihood of errors leading improper payments.</w:t>
      </w:r>
      <w:r w:rsidR="00FE071D">
        <w:rPr>
          <w:lang w:bidi="en-US"/>
        </w:rPr>
        <w:t xml:space="preserve">   </w:t>
      </w:r>
    </w:p>
    <w:p w:rsidR="007D09F4" w:rsidRDefault="007D09F4" w:rsidP="001F59FD"/>
    <w:p w:rsidR="008F563A" w:rsidRPr="008F563A" w:rsidRDefault="008F563A" w:rsidP="00D912FA">
      <w:pPr>
        <w:tabs>
          <w:tab w:val="left" w:pos="547"/>
          <w:tab w:val="left" w:pos="1080"/>
          <w:tab w:val="left" w:pos="1627"/>
          <w:tab w:val="left" w:pos="2160"/>
          <w:tab w:val="left" w:pos="2880"/>
        </w:tabs>
        <w:rPr>
          <w:b/>
        </w:rPr>
      </w:pPr>
      <w:r w:rsidRPr="008F563A">
        <w:rPr>
          <w:b/>
        </w:rPr>
        <w:t>The respondent burden and federal government cost reduction is the result of the following:</w:t>
      </w:r>
    </w:p>
    <w:p w:rsidR="008F563A" w:rsidRDefault="008F563A" w:rsidP="00D912FA">
      <w:pPr>
        <w:tabs>
          <w:tab w:val="left" w:pos="547"/>
          <w:tab w:val="left" w:pos="1080"/>
          <w:tab w:val="left" w:pos="1627"/>
          <w:tab w:val="left" w:pos="2160"/>
          <w:tab w:val="left" w:pos="2880"/>
        </w:tabs>
      </w:pPr>
    </w:p>
    <w:p w:rsidR="000B1C54" w:rsidRPr="00394840" w:rsidRDefault="007515E9" w:rsidP="00393483">
      <w:pPr>
        <w:tabs>
          <w:tab w:val="left" w:pos="547"/>
          <w:tab w:val="left" w:pos="1080"/>
          <w:tab w:val="left" w:pos="1627"/>
          <w:tab w:val="left" w:pos="2160"/>
          <w:tab w:val="left" w:pos="2880"/>
        </w:tabs>
        <w:ind w:left="540"/>
      </w:pPr>
      <w:r w:rsidRPr="00394840">
        <w:t xml:space="preserve">a. </w:t>
      </w:r>
      <w:r w:rsidR="00FF7E50" w:rsidRPr="00394840">
        <w:t xml:space="preserve">The </w:t>
      </w:r>
      <w:r w:rsidR="00537B1A" w:rsidRPr="00394840">
        <w:t xml:space="preserve">reduction of </w:t>
      </w:r>
      <w:r w:rsidRPr="00394840">
        <w:t>8,</w:t>
      </w:r>
      <w:r w:rsidR="00AF156C" w:rsidRPr="00394840">
        <w:t>883</w:t>
      </w:r>
      <w:r w:rsidRPr="00394840">
        <w:t>.5</w:t>
      </w:r>
      <w:r w:rsidR="00537B1A" w:rsidRPr="00394840">
        <w:t xml:space="preserve"> burden hours is a reflection of the number of annual survey </w:t>
      </w:r>
    </w:p>
    <w:p w:rsidR="003D3319" w:rsidRPr="00394840" w:rsidRDefault="003D3319" w:rsidP="00393483">
      <w:pPr>
        <w:tabs>
          <w:tab w:val="left" w:pos="547"/>
          <w:tab w:val="left" w:pos="1080"/>
          <w:tab w:val="left" w:pos="1627"/>
          <w:tab w:val="left" w:pos="2160"/>
          <w:tab w:val="left" w:pos="2880"/>
        </w:tabs>
      </w:pPr>
      <w:r w:rsidRPr="00394840">
        <w:t xml:space="preserve">             </w:t>
      </w:r>
      <w:proofErr w:type="gramStart"/>
      <w:r w:rsidRPr="00394840">
        <w:t>certifications</w:t>
      </w:r>
      <w:proofErr w:type="gramEnd"/>
      <w:r w:rsidR="00A818BF" w:rsidRPr="00394840">
        <w:t xml:space="preserve"> and </w:t>
      </w:r>
      <w:r w:rsidRPr="00394840">
        <w:t xml:space="preserve"> recognitions</w:t>
      </w:r>
      <w:r w:rsidR="00A818BF" w:rsidRPr="00394840">
        <w:t xml:space="preserve"> VA Forms</w:t>
      </w:r>
      <w:r w:rsidRPr="00394840">
        <w:t>, admissions and invoices</w:t>
      </w:r>
      <w:r w:rsidR="00A818BF" w:rsidRPr="00394840">
        <w:t xml:space="preserve"> VA Forms completed by </w:t>
      </w:r>
    </w:p>
    <w:p w:rsidR="003D3319" w:rsidRDefault="00A818BF" w:rsidP="00393483">
      <w:pPr>
        <w:tabs>
          <w:tab w:val="left" w:pos="547"/>
          <w:tab w:val="left" w:pos="1080"/>
          <w:tab w:val="left" w:pos="1627"/>
          <w:tab w:val="left" w:pos="2160"/>
          <w:tab w:val="left" w:pos="2880"/>
        </w:tabs>
        <w:ind w:left="810"/>
      </w:pPr>
      <w:r w:rsidRPr="00394840">
        <w:t>State Home officials and processed by VA staff from end of FY 2010 to FY 2011.</w:t>
      </w:r>
      <w:r w:rsidR="00B85553">
        <w:t xml:space="preserve">  Prior year’s burden hours could not be validated because the author of the original version of this ICR has left VHA, and new program staff could not verify the previous calculations.</w:t>
      </w:r>
    </w:p>
    <w:p w:rsidR="00AA7129" w:rsidRDefault="003D3319" w:rsidP="00393483">
      <w:pPr>
        <w:tabs>
          <w:tab w:val="left" w:pos="547"/>
        </w:tabs>
      </w:pPr>
      <w:r>
        <w:t xml:space="preserve">        </w:t>
      </w:r>
      <w:r w:rsidR="00E3038A">
        <w:tab/>
      </w:r>
      <w:r w:rsidR="00E3038A">
        <w:tab/>
      </w:r>
    </w:p>
    <w:p w:rsidR="007515E9" w:rsidRDefault="00AA7129" w:rsidP="00435B6D">
      <w:pPr>
        <w:tabs>
          <w:tab w:val="left" w:pos="547"/>
          <w:tab w:val="left" w:pos="720"/>
          <w:tab w:val="left" w:pos="1080"/>
          <w:tab w:val="left" w:pos="1627"/>
          <w:tab w:val="left" w:pos="2160"/>
          <w:tab w:val="left" w:pos="2880"/>
        </w:tabs>
        <w:ind w:left="540"/>
      </w:pPr>
      <w:r>
        <w:tab/>
      </w:r>
      <w:r w:rsidR="007515E9">
        <w:t xml:space="preserve">b. </w:t>
      </w:r>
      <w:r>
        <w:t xml:space="preserve">We no longer offer State Hospital Care in State Homes.  </w:t>
      </w:r>
      <w:r w:rsidR="00393483">
        <w:t>Hospital care in the State home per diem program was discontinued in 2011.</w:t>
      </w:r>
      <w:r w:rsidR="003D3319">
        <w:t xml:space="preserve"> </w:t>
      </w:r>
    </w:p>
    <w:p w:rsidR="003D3319" w:rsidRDefault="003D3319" w:rsidP="00435B6D">
      <w:pPr>
        <w:tabs>
          <w:tab w:val="left" w:pos="547"/>
          <w:tab w:val="left" w:pos="1080"/>
          <w:tab w:val="left" w:pos="1627"/>
          <w:tab w:val="left" w:pos="2160"/>
          <w:tab w:val="left" w:pos="2880"/>
        </w:tabs>
        <w:ind w:left="547"/>
      </w:pPr>
    </w:p>
    <w:p w:rsidR="00050758" w:rsidRDefault="003D3319" w:rsidP="00435B6D">
      <w:pPr>
        <w:tabs>
          <w:tab w:val="left" w:pos="547"/>
          <w:tab w:val="left" w:pos="1080"/>
          <w:tab w:val="left" w:pos="1627"/>
          <w:tab w:val="left" w:pos="2160"/>
          <w:tab w:val="left" w:pos="2880"/>
        </w:tabs>
        <w:ind w:left="547"/>
      </w:pPr>
      <w:r>
        <w:t xml:space="preserve">c. </w:t>
      </w:r>
      <w:r w:rsidR="00DE7015">
        <w:t xml:space="preserve">(14.a-b) </w:t>
      </w:r>
      <w:r w:rsidR="007515E9">
        <w:t>We estimated salary costs based on the average G</w:t>
      </w:r>
      <w:r w:rsidR="00FA143B">
        <w:t xml:space="preserve">eneral </w:t>
      </w:r>
      <w:r w:rsidR="007515E9">
        <w:t>S</w:t>
      </w:r>
      <w:r w:rsidR="00FA143B">
        <w:t>chedule</w:t>
      </w:r>
      <w:r w:rsidR="007515E9">
        <w:t xml:space="preserve"> positions assigned to those VAMC </w:t>
      </w:r>
      <w:r w:rsidR="00050758">
        <w:t>employees responsible for processing all the various VA Forms identified in this document 12.(a)(1-8</w:t>
      </w:r>
      <w:r w:rsidR="00B85553">
        <w:t>) that were completed by State h</w:t>
      </w:r>
      <w:r w:rsidR="00050758">
        <w:t xml:space="preserve">ome officials.  </w:t>
      </w:r>
    </w:p>
    <w:p w:rsidR="00DE7015" w:rsidRDefault="00DE7015" w:rsidP="00435B6D">
      <w:pPr>
        <w:tabs>
          <w:tab w:val="left" w:pos="547"/>
          <w:tab w:val="left" w:pos="1080"/>
          <w:tab w:val="left" w:pos="1627"/>
          <w:tab w:val="left" w:pos="2160"/>
          <w:tab w:val="left" w:pos="2880"/>
        </w:tabs>
        <w:ind w:left="547"/>
      </w:pPr>
    </w:p>
    <w:p w:rsidR="007515E9" w:rsidRDefault="00DE7015" w:rsidP="00435B6D">
      <w:pPr>
        <w:tabs>
          <w:tab w:val="left" w:pos="547"/>
          <w:tab w:val="left" w:pos="1080"/>
          <w:tab w:val="left" w:pos="1627"/>
          <w:tab w:val="left" w:pos="2160"/>
          <w:tab w:val="left" w:pos="2880"/>
        </w:tabs>
        <w:ind w:left="720"/>
      </w:pPr>
      <w:r>
        <w:t xml:space="preserve">(14.c)  </w:t>
      </w:r>
      <w:r w:rsidR="007515E9">
        <w:t xml:space="preserve">We estimated salary costs based on the current GS position for </w:t>
      </w:r>
      <w:r>
        <w:t>the</w:t>
      </w:r>
      <w:r w:rsidR="007515E9">
        <w:t xml:space="preserve"> VA Headquarters staff who currently </w:t>
      </w:r>
      <w:r>
        <w:t>reviews</w:t>
      </w:r>
      <w:r w:rsidR="007515E9">
        <w:t xml:space="preserve"> the </w:t>
      </w:r>
      <w:r>
        <w:t>State Home Forms</w:t>
      </w:r>
      <w:r w:rsidR="007515E9">
        <w:t xml:space="preserve"> 12</w:t>
      </w:r>
      <w:r w:rsidR="00A26DE8">
        <w:t>. (</w:t>
      </w:r>
      <w:r>
        <w:t>a)(1</w:t>
      </w:r>
      <w:proofErr w:type="gramStart"/>
      <w:r>
        <w:t>,2,</w:t>
      </w:r>
      <w:r w:rsidR="00A818BF">
        <w:t>4</w:t>
      </w:r>
      <w:proofErr w:type="gramEnd"/>
      <w:r w:rsidR="00A818BF">
        <w:t>-8</w:t>
      </w:r>
      <w:r w:rsidR="007515E9">
        <w:t>).</w:t>
      </w:r>
    </w:p>
    <w:p w:rsidR="007515E9" w:rsidRDefault="007515E9" w:rsidP="00435B6D">
      <w:pPr>
        <w:tabs>
          <w:tab w:val="left" w:pos="547"/>
          <w:tab w:val="left" w:pos="1080"/>
          <w:tab w:val="left" w:pos="1627"/>
          <w:tab w:val="left" w:pos="2160"/>
          <w:tab w:val="left" w:pos="2880"/>
        </w:tabs>
        <w:ind w:left="547"/>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t>16.</w:t>
      </w:r>
      <w:r w:rsidRPr="00902F39">
        <w:rPr>
          <w:sz w:val="24"/>
        </w:rPr>
        <w:tab/>
        <w:t>For collections of information whose results will be published, outline plans for tabulation and publication.  Address any complex analytical techniques that will be used.  Provide the time schedule for the entire project, including beginning and ending dates of the collection of information, completion of report, publication dates, and other action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
        <w:tabs>
          <w:tab w:val="clear" w:pos="540"/>
          <w:tab w:val="clear" w:pos="1620"/>
          <w:tab w:val="clear" w:pos="2700"/>
          <w:tab w:val="clear" w:pos="3240"/>
          <w:tab w:val="clear" w:pos="3780"/>
          <w:tab w:val="clear" w:pos="4320"/>
          <w:tab w:val="clear" w:pos="5040"/>
          <w:tab w:val="clear" w:pos="5760"/>
          <w:tab w:val="clear" w:pos="6480"/>
          <w:tab w:val="clear" w:pos="7200"/>
          <w:tab w:val="clear" w:pos="7920"/>
          <w:tab w:val="clear" w:pos="8640"/>
          <w:tab w:val="clear" w:pos="9360"/>
          <w:tab w:val="left" w:pos="547"/>
          <w:tab w:val="left" w:pos="1627"/>
          <w:tab w:val="left" w:pos="2880"/>
        </w:tabs>
        <w:rPr>
          <w:color w:val="auto"/>
          <w:szCs w:val="20"/>
        </w:rPr>
      </w:pPr>
      <w:r w:rsidRPr="00902F39">
        <w:rPr>
          <w:color w:val="auto"/>
          <w:szCs w:val="20"/>
        </w:rPr>
        <w:tab/>
      </w:r>
      <w:r w:rsidRPr="00902F39">
        <w:rPr>
          <w:color w:val="auto"/>
          <w:szCs w:val="26"/>
        </w:rPr>
        <w:t>There are no plans to publish the results of this information collection.</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t>17.</w:t>
      </w:r>
      <w:r w:rsidRPr="00902F39">
        <w:rPr>
          <w:sz w:val="24"/>
        </w:rPr>
        <w:tab/>
        <w:t xml:space="preserve">If seeking approval to omit the expiration date for OMB approval of the information collection, explain the reasons that display would be inappropriate. </w:t>
      </w:r>
    </w:p>
    <w:p w:rsidR="000B1C54" w:rsidRPr="00902F39" w:rsidRDefault="000B1C54" w:rsidP="00D912FA">
      <w:pPr>
        <w:tabs>
          <w:tab w:val="left" w:pos="547"/>
          <w:tab w:val="left" w:pos="1080"/>
          <w:tab w:val="left" w:pos="1627"/>
          <w:tab w:val="left" w:pos="2160"/>
          <w:tab w:val="left" w:pos="2880"/>
        </w:tabs>
        <w:ind w:right="-108"/>
      </w:pPr>
    </w:p>
    <w:p w:rsidR="000F0F82" w:rsidRPr="00902F39" w:rsidRDefault="000F0F82" w:rsidP="00D912FA">
      <w:pPr>
        <w:tabs>
          <w:tab w:val="left" w:pos="540"/>
          <w:tab w:val="left" w:pos="1080"/>
          <w:tab w:val="left" w:pos="1620"/>
          <w:tab w:val="left" w:pos="2160"/>
          <w:tab w:val="left" w:pos="2700"/>
          <w:tab w:val="left" w:pos="3240"/>
        </w:tabs>
      </w:pPr>
      <w:r w:rsidRPr="00902F39">
        <w:tab/>
      </w:r>
      <w:r w:rsidR="00394840">
        <w:t>VA will include the expiration date for OMB approval.</w:t>
      </w:r>
      <w:r w:rsidRPr="00902F39">
        <w:t xml:space="preserve"> </w:t>
      </w:r>
    </w:p>
    <w:p w:rsidR="000F0F82" w:rsidRPr="00902F39" w:rsidRDefault="000F0F82" w:rsidP="00D912FA">
      <w:pPr>
        <w:tabs>
          <w:tab w:val="left" w:pos="547"/>
          <w:tab w:val="left" w:pos="1080"/>
          <w:tab w:val="left" w:pos="1627"/>
          <w:tab w:val="left" w:pos="2160"/>
          <w:tab w:val="left" w:pos="2880"/>
        </w:tabs>
        <w:ind w:right="-108"/>
      </w:pPr>
    </w:p>
    <w:p w:rsidR="000B1C54" w:rsidRPr="00902F39" w:rsidRDefault="000B1C54" w:rsidP="00D912FA">
      <w:pPr>
        <w:pStyle w:val="BodyText3"/>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rPr>
          <w:sz w:val="24"/>
        </w:rPr>
      </w:pPr>
      <w:r w:rsidRPr="00902F39">
        <w:rPr>
          <w:sz w:val="24"/>
        </w:rPr>
        <w:t>18.</w:t>
      </w:r>
      <w:r w:rsidRPr="00902F39">
        <w:rPr>
          <w:sz w:val="24"/>
        </w:rPr>
        <w:tab/>
        <w:t>Explain each exception to the certification st</w:t>
      </w:r>
      <w:r w:rsidR="00793FB0">
        <w:rPr>
          <w:sz w:val="24"/>
        </w:rPr>
        <w:t xml:space="preserve">atement identified in </w:t>
      </w:r>
      <w:r w:rsidRPr="00902F39">
        <w:rPr>
          <w:sz w:val="24"/>
        </w:rPr>
        <w:t>Certification for Paperwork Reduction Act Submissions,” of OMB 83-I.</w:t>
      </w:r>
    </w:p>
    <w:p w:rsidR="000B1C54" w:rsidRPr="00902F39" w:rsidRDefault="000B1C54" w:rsidP="00D912FA">
      <w:pPr>
        <w:tabs>
          <w:tab w:val="left" w:pos="547"/>
          <w:tab w:val="left" w:pos="1080"/>
          <w:tab w:val="left" w:pos="1627"/>
          <w:tab w:val="left" w:pos="2160"/>
          <w:tab w:val="left" w:pos="2880"/>
        </w:tabs>
      </w:pPr>
    </w:p>
    <w:p w:rsidR="000B1C54" w:rsidRPr="00902F39" w:rsidRDefault="00793FB0" w:rsidP="00D912FA">
      <w:pPr>
        <w:tabs>
          <w:tab w:val="left" w:pos="547"/>
          <w:tab w:val="left" w:pos="1080"/>
          <w:tab w:val="left" w:pos="1627"/>
          <w:tab w:val="left" w:pos="2160"/>
          <w:tab w:val="left" w:pos="2880"/>
        </w:tabs>
      </w:pPr>
      <w:r>
        <w:tab/>
        <w:t>There are no exception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pStyle w:val="Heading2"/>
        <w:tabs>
          <w:tab w:val="clear" w:pos="540"/>
          <w:tab w:val="clear" w:pos="1620"/>
          <w:tab w:val="clear" w:pos="3600"/>
          <w:tab w:val="clear" w:pos="4320"/>
          <w:tab w:val="clear" w:pos="5040"/>
          <w:tab w:val="clear" w:pos="5760"/>
          <w:tab w:val="clear" w:pos="6480"/>
          <w:tab w:val="clear" w:pos="7200"/>
          <w:tab w:val="clear" w:pos="7920"/>
          <w:tab w:val="clear" w:pos="8640"/>
          <w:tab w:val="left" w:pos="547"/>
          <w:tab w:val="left" w:pos="1627"/>
        </w:tabs>
      </w:pPr>
      <w:r w:rsidRPr="00902F39">
        <w:t>B.</w:t>
      </w:r>
      <w:r w:rsidRPr="00902F39">
        <w:tab/>
        <w:t>COLLECTIONS OF INFORMATION EMPLOYING STATISTICAL METHODS</w:t>
      </w:r>
    </w:p>
    <w:p w:rsidR="000B1C54" w:rsidRPr="00902F39" w:rsidRDefault="000B1C54" w:rsidP="00D912FA">
      <w:pPr>
        <w:tabs>
          <w:tab w:val="left" w:pos="547"/>
          <w:tab w:val="left" w:pos="1080"/>
          <w:tab w:val="left" w:pos="1627"/>
          <w:tab w:val="left" w:pos="2160"/>
          <w:tab w:val="left" w:pos="2880"/>
        </w:tabs>
      </w:pPr>
    </w:p>
    <w:p w:rsidR="000B1C54" w:rsidRPr="00902F39" w:rsidRDefault="000B1C54" w:rsidP="00D912FA">
      <w:pPr>
        <w:tabs>
          <w:tab w:val="left" w:pos="547"/>
          <w:tab w:val="left" w:pos="1080"/>
          <w:tab w:val="left" w:pos="1627"/>
          <w:tab w:val="left" w:pos="2160"/>
          <w:tab w:val="left" w:pos="2880"/>
        </w:tabs>
      </w:pPr>
      <w:r w:rsidRPr="00902F39">
        <w:tab/>
        <w:t>No statistical methods are used in this data collection.</w:t>
      </w:r>
    </w:p>
    <w:sectPr w:rsidR="000B1C54" w:rsidRPr="00902F39" w:rsidSect="000C6BBC">
      <w:headerReference w:type="default" r:id="rId24"/>
      <w:footerReference w:type="default" r:id="rId25"/>
      <w:headerReference w:type="first" r:id="rId26"/>
      <w:footerReference w:type="first" r:id="rId27"/>
      <w:pgSz w:w="12240" w:h="15840" w:code="1"/>
      <w:pgMar w:top="1152" w:right="1008" w:bottom="1008" w:left="1008" w:header="576" w:footer="576"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53E9" w:rsidRDefault="003E53E9">
      <w:r>
        <w:separator/>
      </w:r>
    </w:p>
    <w:p w:rsidR="003E53E9" w:rsidRDefault="003E53E9"/>
  </w:endnote>
  <w:endnote w:type="continuationSeparator" w:id="0">
    <w:p w:rsidR="003E53E9" w:rsidRDefault="003E53E9">
      <w:r>
        <w:continuationSeparator/>
      </w:r>
    </w:p>
    <w:p w:rsidR="003E53E9" w:rsidRDefault="003E53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 New (W1)">
    <w:altName w:val="Times New Roman"/>
    <w:charset w:val="00"/>
    <w:family w:val="roman"/>
    <w:pitch w:val="variable"/>
    <w:sig w:usb0="00000000"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9346746"/>
      <w:docPartObj>
        <w:docPartGallery w:val="Page Numbers (Bottom of Page)"/>
        <w:docPartUnique/>
      </w:docPartObj>
    </w:sdtPr>
    <w:sdtEndPr>
      <w:rPr>
        <w:noProof/>
      </w:rPr>
    </w:sdtEndPr>
    <w:sdtContent>
      <w:p w:rsidR="004B4DFF" w:rsidRDefault="004B4DFF">
        <w:pPr>
          <w:pStyle w:val="Footer"/>
          <w:jc w:val="center"/>
        </w:pPr>
        <w:r>
          <w:fldChar w:fldCharType="begin"/>
        </w:r>
        <w:r>
          <w:instrText xml:space="preserve"> PAGE   \* MERGEFORMAT </w:instrText>
        </w:r>
        <w:r>
          <w:fldChar w:fldCharType="separate"/>
        </w:r>
        <w:r w:rsidR="0031610F">
          <w:rPr>
            <w:noProof/>
          </w:rPr>
          <w:t>9</w:t>
        </w:r>
        <w:r>
          <w:rPr>
            <w:noProof/>
          </w:rPr>
          <w:fldChar w:fldCharType="end"/>
        </w:r>
      </w:p>
    </w:sdtContent>
  </w:sdt>
  <w:p w:rsidR="000C6BBC" w:rsidRDefault="000C6BB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Pr="00BE50CF" w:rsidRDefault="000C6BBC" w:rsidP="00BE50CF">
    <w:pPr>
      <w:pStyle w:val="Footer"/>
      <w:tabs>
        <w:tab w:val="clear" w:pos="4320"/>
        <w:tab w:val="clear" w:pos="8640"/>
        <w:tab w:val="right" w:pos="10080"/>
      </w:tabs>
      <w:rPr>
        <w:b/>
        <w:sz w:val="24"/>
        <w:szCs w:val="24"/>
      </w:rPr>
    </w:pPr>
    <w:r>
      <w:tab/>
    </w:r>
    <w:r w:rsidRPr="00BE50CF">
      <w:rPr>
        <w:b/>
        <w:sz w:val="24"/>
        <w:szCs w:val="24"/>
      </w:rPr>
      <w:t xml:space="preserve">Page </w:t>
    </w:r>
    <w:r w:rsidRPr="00BE50CF">
      <w:rPr>
        <w:rStyle w:val="PageNumber"/>
        <w:b/>
        <w:sz w:val="24"/>
        <w:szCs w:val="24"/>
      </w:rPr>
      <w:fldChar w:fldCharType="begin"/>
    </w:r>
    <w:r w:rsidRPr="00BE50CF">
      <w:rPr>
        <w:rStyle w:val="PageNumber"/>
        <w:b/>
        <w:sz w:val="24"/>
        <w:szCs w:val="24"/>
      </w:rPr>
      <w:instrText xml:space="preserve"> PAGE </w:instrText>
    </w:r>
    <w:r w:rsidRPr="00BE50CF">
      <w:rPr>
        <w:rStyle w:val="PageNumber"/>
        <w:b/>
        <w:sz w:val="24"/>
        <w:szCs w:val="24"/>
      </w:rPr>
      <w:fldChar w:fldCharType="separate"/>
    </w:r>
    <w:r w:rsidR="0031610F">
      <w:rPr>
        <w:rStyle w:val="PageNumber"/>
        <w:b/>
        <w:noProof/>
        <w:sz w:val="24"/>
        <w:szCs w:val="24"/>
      </w:rPr>
      <w:t>8</w:t>
    </w:r>
    <w:r w:rsidRPr="00BE50CF">
      <w:rPr>
        <w:rStyle w:val="PageNumber"/>
        <w:b/>
        <w:sz w:val="24"/>
        <w:szCs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rsidP="009B6745">
    <w:pPr>
      <w:pStyle w:val="Footer"/>
      <w:tabs>
        <w:tab w:val="clear" w:pos="4320"/>
        <w:tab w:val="clear" w:pos="8640"/>
        <w:tab w:val="right" w:pos="10080"/>
      </w:tabs>
      <w:rPr>
        <w:b/>
        <w:bCs/>
        <w:sz w:val="24"/>
      </w:rPr>
    </w:pPr>
    <w:r>
      <w:tab/>
    </w:r>
    <w:r>
      <w:rPr>
        <w:b/>
        <w:bCs/>
        <w:sz w:val="24"/>
      </w:rPr>
      <w:t xml:space="preserve">Page </w:t>
    </w:r>
    <w:r>
      <w:rPr>
        <w:rStyle w:val="PageNumber"/>
        <w:b/>
        <w:bCs/>
        <w:sz w:val="24"/>
      </w:rPr>
      <w:fldChar w:fldCharType="begin"/>
    </w:r>
    <w:r>
      <w:rPr>
        <w:rStyle w:val="PageNumber"/>
        <w:b/>
        <w:bCs/>
        <w:sz w:val="24"/>
      </w:rPr>
      <w:instrText xml:space="preserve"> PAGE </w:instrText>
    </w:r>
    <w:r>
      <w:rPr>
        <w:rStyle w:val="PageNumber"/>
        <w:b/>
        <w:bCs/>
        <w:sz w:val="24"/>
      </w:rPr>
      <w:fldChar w:fldCharType="separate"/>
    </w:r>
    <w:r>
      <w:rPr>
        <w:rStyle w:val="PageNumber"/>
        <w:b/>
        <w:bCs/>
        <w:noProof/>
        <w:sz w:val="24"/>
      </w:rPr>
      <w:t>1</w:t>
    </w:r>
    <w:r>
      <w:rPr>
        <w:rStyle w:val="PageNumber"/>
        <w:b/>
        <w:bCs/>
        <w:sz w:val="24"/>
      </w:rPr>
      <w:fldChar w:fldCharType="end"/>
    </w:r>
  </w:p>
  <w:p w:rsidR="000C6BBC" w:rsidRDefault="000C6BB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53E9" w:rsidRDefault="003E53E9">
      <w:r>
        <w:separator/>
      </w:r>
    </w:p>
    <w:p w:rsidR="003E53E9" w:rsidRDefault="003E53E9"/>
  </w:footnote>
  <w:footnote w:type="continuationSeparator" w:id="0">
    <w:p w:rsidR="003E53E9" w:rsidRDefault="003E53E9">
      <w:r>
        <w:continuationSeparator/>
      </w:r>
    </w:p>
    <w:p w:rsidR="003E53E9" w:rsidRDefault="003E53E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4B4DFF" w:rsidP="004B4DFF">
    <w:pPr>
      <w:pStyle w:val="Header"/>
      <w:jc w:val="center"/>
    </w:pPr>
    <w:r>
      <w:rPr>
        <w:b/>
        <w:bCs/>
        <w:sz w:val="24"/>
      </w:rPr>
      <w:t>SUPPORTING STATEMENT FOR 2900-0160, CONTINUED</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rsidP="00813B43">
    <w:pPr>
      <w:pStyle w:val="Header"/>
      <w:jc w:val="center"/>
    </w:pPr>
    <w:r>
      <w:rPr>
        <w:b/>
        <w:bCs/>
        <w:sz w:val="24"/>
      </w:rPr>
      <w:t>SUPPORTING STATEMENT FOR 2900-0160, CONTINUED</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BBC" w:rsidRDefault="000C6BBC" w:rsidP="006B444B">
    <w:pPr>
      <w:widowControl w:val="0"/>
      <w:autoSpaceDE w:val="0"/>
      <w:autoSpaceDN w:val="0"/>
      <w:adjustRightInd w:val="0"/>
      <w:jc w:val="center"/>
      <w:rPr>
        <w:b/>
        <w:bCs/>
        <w:szCs w:val="26"/>
      </w:rPr>
    </w:pPr>
    <w:r>
      <w:rPr>
        <w:b/>
        <w:bCs/>
        <w:szCs w:val="26"/>
      </w:rPr>
      <w:t>Per Diem for Nursing Home Care of Veterans in State Homes (38 CFR Part 51) and Per Diem for Adult Day Care of Veterans in State Homes (38 CFR Part 52)</w:t>
    </w:r>
  </w:p>
  <w:p w:rsidR="000C6BBC" w:rsidRDefault="000C6BBC" w:rsidP="006B444B">
    <w:pPr>
      <w:widowControl w:val="0"/>
      <w:autoSpaceDE w:val="0"/>
      <w:autoSpaceDN w:val="0"/>
      <w:adjustRightInd w:val="0"/>
      <w:jc w:val="center"/>
      <w:rPr>
        <w:b/>
        <w:bCs/>
        <w:szCs w:val="26"/>
      </w:rPr>
    </w:pPr>
    <w:r>
      <w:rPr>
        <w:b/>
        <w:bCs/>
        <w:szCs w:val="26"/>
      </w:rPr>
      <w:t>VA Forms 10-5588, 10-5588 Retro, 10-3567, 10-10SH, 10-0143, 10-0143a</w:t>
    </w:r>
    <w:proofErr w:type="gramStart"/>
    <w:r>
      <w:rPr>
        <w:b/>
        <w:bCs/>
        <w:szCs w:val="26"/>
      </w:rPr>
      <w:t>,</w:t>
    </w:r>
    <w:proofErr w:type="gramEnd"/>
    <w:r>
      <w:rPr>
        <w:b/>
        <w:bCs/>
        <w:szCs w:val="26"/>
      </w:rPr>
      <w:br/>
      <w:t>10-0144, 10-0144a and 10-0460</w:t>
    </w:r>
  </w:p>
  <w:p w:rsidR="000C6BBC" w:rsidRDefault="000C6BBC" w:rsidP="006B444B">
    <w:pPr>
      <w:widowControl w:val="0"/>
      <w:autoSpaceDE w:val="0"/>
      <w:autoSpaceDN w:val="0"/>
      <w:adjustRightInd w:val="0"/>
      <w:jc w:val="center"/>
      <w:rPr>
        <w:b/>
        <w:bCs/>
        <w:szCs w:val="26"/>
      </w:rPr>
    </w:pPr>
    <w:r>
      <w:rPr>
        <w:b/>
        <w:bCs/>
        <w:szCs w:val="26"/>
      </w:rPr>
      <w:t>(OMB 2900-0160)</w:t>
    </w:r>
  </w:p>
  <w:p w:rsidR="000C6BBC" w:rsidRDefault="000C6BBC" w:rsidP="0049426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51D4E"/>
    <w:multiLevelType w:val="singleLevel"/>
    <w:tmpl w:val="DE5AA8D0"/>
    <w:lvl w:ilvl="0">
      <w:start w:val="1"/>
      <w:numFmt w:val="decimal"/>
      <w:lvlText w:val="%1."/>
      <w:lvlJc w:val="left"/>
      <w:pPr>
        <w:tabs>
          <w:tab w:val="num" w:pos="1080"/>
        </w:tabs>
        <w:ind w:left="1080" w:hanging="360"/>
      </w:pPr>
      <w:rPr>
        <w:rFonts w:hint="default"/>
      </w:rPr>
    </w:lvl>
  </w:abstractNum>
  <w:abstractNum w:abstractNumId="1">
    <w:nsid w:val="1BBD459F"/>
    <w:multiLevelType w:val="singleLevel"/>
    <w:tmpl w:val="0409000F"/>
    <w:lvl w:ilvl="0">
      <w:start w:val="2"/>
      <w:numFmt w:val="decimal"/>
      <w:lvlText w:val="%1."/>
      <w:lvlJc w:val="left"/>
      <w:pPr>
        <w:tabs>
          <w:tab w:val="num" w:pos="360"/>
        </w:tabs>
        <w:ind w:left="360" w:hanging="360"/>
      </w:pPr>
      <w:rPr>
        <w:rFonts w:hint="default"/>
      </w:rPr>
    </w:lvl>
  </w:abstractNum>
  <w:abstractNum w:abstractNumId="2">
    <w:nsid w:val="2B8009E0"/>
    <w:multiLevelType w:val="hybridMultilevel"/>
    <w:tmpl w:val="E2403EE2"/>
    <w:lvl w:ilvl="0" w:tplc="689E01D0">
      <w:start w:val="6"/>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35A12A6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3F391E05"/>
    <w:multiLevelType w:val="hybridMultilevel"/>
    <w:tmpl w:val="9DB237D2"/>
    <w:lvl w:ilvl="0" w:tplc="54FA5B80">
      <w:start w:val="9"/>
      <w:numFmt w:val="lowerLetter"/>
      <w:lvlText w:val="%1."/>
      <w:lvlJc w:val="left"/>
      <w:pPr>
        <w:ind w:left="2160" w:hanging="360"/>
      </w:pPr>
      <w:rPr>
        <w:rFonts w:eastAsia="+mn-ea" w:hint="default"/>
        <w:color w:val="00000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41AA47ED"/>
    <w:multiLevelType w:val="hybridMultilevel"/>
    <w:tmpl w:val="2594FF9C"/>
    <w:lvl w:ilvl="0" w:tplc="36642796">
      <w:start w:val="9"/>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
    <w:nsid w:val="41E64B90"/>
    <w:multiLevelType w:val="hybridMultilevel"/>
    <w:tmpl w:val="1254736C"/>
    <w:lvl w:ilvl="0" w:tplc="4AD06E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F2F4A20"/>
    <w:multiLevelType w:val="hybridMultilevel"/>
    <w:tmpl w:val="A80C69DE"/>
    <w:lvl w:ilvl="0" w:tplc="E32C8A7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01">
      <w:start w:val="1"/>
      <w:numFmt w:val="bullet"/>
      <w:lvlText w:val=""/>
      <w:lvlJc w:val="left"/>
      <w:pPr>
        <w:ind w:left="2520" w:hanging="180"/>
      </w:pPr>
      <w:rPr>
        <w:rFonts w:ascii="Symbol" w:hAnsi="Symbol"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7BE021F6"/>
    <w:multiLevelType w:val="hybridMultilevel"/>
    <w:tmpl w:val="A63E4072"/>
    <w:lvl w:ilvl="0" w:tplc="A13AC2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0"/>
  </w:num>
  <w:num w:numId="4">
    <w:abstractNumId w:val="2"/>
  </w:num>
  <w:num w:numId="5">
    <w:abstractNumId w:val="6"/>
  </w:num>
  <w:num w:numId="6">
    <w:abstractNumId w:val="7"/>
  </w:num>
  <w:num w:numId="7">
    <w:abstractNumId w:val="5"/>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activeWritingStyle w:appName="MSWord" w:lang="en-US" w:vendorID="64" w:dllVersion="131077"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7AB5"/>
    <w:rsid w:val="0000410D"/>
    <w:rsid w:val="00010B28"/>
    <w:rsid w:val="00013911"/>
    <w:rsid w:val="0002014D"/>
    <w:rsid w:val="000457FC"/>
    <w:rsid w:val="000468DA"/>
    <w:rsid w:val="00046EE5"/>
    <w:rsid w:val="00050552"/>
    <w:rsid w:val="00050758"/>
    <w:rsid w:val="0007707E"/>
    <w:rsid w:val="00083F64"/>
    <w:rsid w:val="00090C62"/>
    <w:rsid w:val="00092453"/>
    <w:rsid w:val="00093622"/>
    <w:rsid w:val="000A3B62"/>
    <w:rsid w:val="000A6D0E"/>
    <w:rsid w:val="000B1A43"/>
    <w:rsid w:val="000B1C54"/>
    <w:rsid w:val="000B4B93"/>
    <w:rsid w:val="000C6BBC"/>
    <w:rsid w:val="000E2DB1"/>
    <w:rsid w:val="000F0F82"/>
    <w:rsid w:val="000F20DE"/>
    <w:rsid w:val="00100F6F"/>
    <w:rsid w:val="00115AE4"/>
    <w:rsid w:val="0012373C"/>
    <w:rsid w:val="00126A5A"/>
    <w:rsid w:val="001315D2"/>
    <w:rsid w:val="00132A1C"/>
    <w:rsid w:val="00133CAC"/>
    <w:rsid w:val="00135C66"/>
    <w:rsid w:val="00150251"/>
    <w:rsid w:val="00151BE3"/>
    <w:rsid w:val="00152F46"/>
    <w:rsid w:val="001611F3"/>
    <w:rsid w:val="0019031E"/>
    <w:rsid w:val="00192040"/>
    <w:rsid w:val="00194B92"/>
    <w:rsid w:val="00195D7B"/>
    <w:rsid w:val="001A254B"/>
    <w:rsid w:val="001C33D6"/>
    <w:rsid w:val="001D0DA5"/>
    <w:rsid w:val="001D1B62"/>
    <w:rsid w:val="001E063D"/>
    <w:rsid w:val="001E1D52"/>
    <w:rsid w:val="001E4B7C"/>
    <w:rsid w:val="001E72EF"/>
    <w:rsid w:val="001F59FD"/>
    <w:rsid w:val="00210B00"/>
    <w:rsid w:val="002151E5"/>
    <w:rsid w:val="0022324A"/>
    <w:rsid w:val="00223E8D"/>
    <w:rsid w:val="002537E5"/>
    <w:rsid w:val="0025670E"/>
    <w:rsid w:val="00261C17"/>
    <w:rsid w:val="00263256"/>
    <w:rsid w:val="002703E9"/>
    <w:rsid w:val="00273544"/>
    <w:rsid w:val="00274595"/>
    <w:rsid w:val="00274FA1"/>
    <w:rsid w:val="00275B60"/>
    <w:rsid w:val="002973B2"/>
    <w:rsid w:val="002A6B53"/>
    <w:rsid w:val="002C4284"/>
    <w:rsid w:val="002C56E4"/>
    <w:rsid w:val="002C5A6A"/>
    <w:rsid w:val="002C6156"/>
    <w:rsid w:val="002D089E"/>
    <w:rsid w:val="002D13CB"/>
    <w:rsid w:val="002D4044"/>
    <w:rsid w:val="002D46B9"/>
    <w:rsid w:val="002D6493"/>
    <w:rsid w:val="002E271C"/>
    <w:rsid w:val="002F30AD"/>
    <w:rsid w:val="0031610F"/>
    <w:rsid w:val="00316C30"/>
    <w:rsid w:val="00323B6A"/>
    <w:rsid w:val="00344CFA"/>
    <w:rsid w:val="00357557"/>
    <w:rsid w:val="003636B4"/>
    <w:rsid w:val="00364AF5"/>
    <w:rsid w:val="00381D26"/>
    <w:rsid w:val="00393483"/>
    <w:rsid w:val="00394840"/>
    <w:rsid w:val="00395D10"/>
    <w:rsid w:val="003A051B"/>
    <w:rsid w:val="003B5238"/>
    <w:rsid w:val="003D3319"/>
    <w:rsid w:val="003E53E9"/>
    <w:rsid w:val="003F7E34"/>
    <w:rsid w:val="00411C2A"/>
    <w:rsid w:val="00434ED8"/>
    <w:rsid w:val="00435B6D"/>
    <w:rsid w:val="00452825"/>
    <w:rsid w:val="00456883"/>
    <w:rsid w:val="004609C3"/>
    <w:rsid w:val="00464A18"/>
    <w:rsid w:val="004652A4"/>
    <w:rsid w:val="004853CF"/>
    <w:rsid w:val="00487D93"/>
    <w:rsid w:val="0049426E"/>
    <w:rsid w:val="00495633"/>
    <w:rsid w:val="00497AB5"/>
    <w:rsid w:val="004A63A3"/>
    <w:rsid w:val="004B4DFF"/>
    <w:rsid w:val="004E1A53"/>
    <w:rsid w:val="004E542C"/>
    <w:rsid w:val="004E59D8"/>
    <w:rsid w:val="004F1112"/>
    <w:rsid w:val="004F2519"/>
    <w:rsid w:val="004F37F1"/>
    <w:rsid w:val="00501324"/>
    <w:rsid w:val="00506A3B"/>
    <w:rsid w:val="00516916"/>
    <w:rsid w:val="005256EC"/>
    <w:rsid w:val="00531824"/>
    <w:rsid w:val="0053722D"/>
    <w:rsid w:val="00537B1A"/>
    <w:rsid w:val="00552C30"/>
    <w:rsid w:val="00553632"/>
    <w:rsid w:val="00567EDF"/>
    <w:rsid w:val="00580640"/>
    <w:rsid w:val="00582987"/>
    <w:rsid w:val="00586434"/>
    <w:rsid w:val="0058717E"/>
    <w:rsid w:val="005871B6"/>
    <w:rsid w:val="00590CC0"/>
    <w:rsid w:val="00591A4E"/>
    <w:rsid w:val="005A6B68"/>
    <w:rsid w:val="005B18C5"/>
    <w:rsid w:val="005D2563"/>
    <w:rsid w:val="005D67E3"/>
    <w:rsid w:val="005D6DD2"/>
    <w:rsid w:val="005D7BD3"/>
    <w:rsid w:val="005E09DF"/>
    <w:rsid w:val="005E4207"/>
    <w:rsid w:val="00630A26"/>
    <w:rsid w:val="00634D1C"/>
    <w:rsid w:val="00640F68"/>
    <w:rsid w:val="00643E11"/>
    <w:rsid w:val="00643EB1"/>
    <w:rsid w:val="0064697A"/>
    <w:rsid w:val="006478BF"/>
    <w:rsid w:val="00651247"/>
    <w:rsid w:val="0065287C"/>
    <w:rsid w:val="006605AB"/>
    <w:rsid w:val="00671DC1"/>
    <w:rsid w:val="00673163"/>
    <w:rsid w:val="00674832"/>
    <w:rsid w:val="00683AD4"/>
    <w:rsid w:val="006925E6"/>
    <w:rsid w:val="00693050"/>
    <w:rsid w:val="00694F5A"/>
    <w:rsid w:val="00694FD9"/>
    <w:rsid w:val="0069734E"/>
    <w:rsid w:val="006A3861"/>
    <w:rsid w:val="006A5605"/>
    <w:rsid w:val="006A5998"/>
    <w:rsid w:val="006B444B"/>
    <w:rsid w:val="006D6CA7"/>
    <w:rsid w:val="006E04FC"/>
    <w:rsid w:val="007005DE"/>
    <w:rsid w:val="007007B4"/>
    <w:rsid w:val="00700B80"/>
    <w:rsid w:val="007079D9"/>
    <w:rsid w:val="007108D2"/>
    <w:rsid w:val="00712FE0"/>
    <w:rsid w:val="00725550"/>
    <w:rsid w:val="0073366A"/>
    <w:rsid w:val="007410D1"/>
    <w:rsid w:val="007515E9"/>
    <w:rsid w:val="00783942"/>
    <w:rsid w:val="007860E2"/>
    <w:rsid w:val="00786740"/>
    <w:rsid w:val="00792D61"/>
    <w:rsid w:val="00793856"/>
    <w:rsid w:val="00793FB0"/>
    <w:rsid w:val="00795933"/>
    <w:rsid w:val="007A4170"/>
    <w:rsid w:val="007B5A41"/>
    <w:rsid w:val="007C4738"/>
    <w:rsid w:val="007D09F4"/>
    <w:rsid w:val="007D0AA2"/>
    <w:rsid w:val="007D27FD"/>
    <w:rsid w:val="007D41C1"/>
    <w:rsid w:val="007F0D57"/>
    <w:rsid w:val="008030BE"/>
    <w:rsid w:val="00813B43"/>
    <w:rsid w:val="00826C79"/>
    <w:rsid w:val="00833A78"/>
    <w:rsid w:val="00835BE2"/>
    <w:rsid w:val="00835E40"/>
    <w:rsid w:val="00841EE3"/>
    <w:rsid w:val="0084241F"/>
    <w:rsid w:val="0085466B"/>
    <w:rsid w:val="00862822"/>
    <w:rsid w:val="00870FC8"/>
    <w:rsid w:val="0087474A"/>
    <w:rsid w:val="00884821"/>
    <w:rsid w:val="00895AF9"/>
    <w:rsid w:val="008A73F1"/>
    <w:rsid w:val="008B1905"/>
    <w:rsid w:val="008B1E38"/>
    <w:rsid w:val="008B70B5"/>
    <w:rsid w:val="008E6F30"/>
    <w:rsid w:val="008F0BB8"/>
    <w:rsid w:val="008F0E54"/>
    <w:rsid w:val="008F563A"/>
    <w:rsid w:val="00901180"/>
    <w:rsid w:val="00902F39"/>
    <w:rsid w:val="0090432C"/>
    <w:rsid w:val="009046AD"/>
    <w:rsid w:val="00910B12"/>
    <w:rsid w:val="0092030B"/>
    <w:rsid w:val="00924B6C"/>
    <w:rsid w:val="0093073F"/>
    <w:rsid w:val="0093124D"/>
    <w:rsid w:val="00946A11"/>
    <w:rsid w:val="009529A6"/>
    <w:rsid w:val="009557AB"/>
    <w:rsid w:val="00955A21"/>
    <w:rsid w:val="00966E02"/>
    <w:rsid w:val="00966F4F"/>
    <w:rsid w:val="00971302"/>
    <w:rsid w:val="00974495"/>
    <w:rsid w:val="00980511"/>
    <w:rsid w:val="00980B3D"/>
    <w:rsid w:val="009A2EF8"/>
    <w:rsid w:val="009A7729"/>
    <w:rsid w:val="009B6745"/>
    <w:rsid w:val="009C1E2E"/>
    <w:rsid w:val="009D017D"/>
    <w:rsid w:val="009D5EEE"/>
    <w:rsid w:val="009E45C0"/>
    <w:rsid w:val="009F43DF"/>
    <w:rsid w:val="00A03EB9"/>
    <w:rsid w:val="00A03FB6"/>
    <w:rsid w:val="00A04E3D"/>
    <w:rsid w:val="00A1040E"/>
    <w:rsid w:val="00A11BE5"/>
    <w:rsid w:val="00A13592"/>
    <w:rsid w:val="00A14943"/>
    <w:rsid w:val="00A149FB"/>
    <w:rsid w:val="00A21041"/>
    <w:rsid w:val="00A26DE8"/>
    <w:rsid w:val="00A37C07"/>
    <w:rsid w:val="00A424E5"/>
    <w:rsid w:val="00A42E72"/>
    <w:rsid w:val="00A50A3F"/>
    <w:rsid w:val="00A5478D"/>
    <w:rsid w:val="00A56DA3"/>
    <w:rsid w:val="00A56F3B"/>
    <w:rsid w:val="00A579EE"/>
    <w:rsid w:val="00A6099B"/>
    <w:rsid w:val="00A62964"/>
    <w:rsid w:val="00A77C2E"/>
    <w:rsid w:val="00A818BF"/>
    <w:rsid w:val="00A81C69"/>
    <w:rsid w:val="00A81DF4"/>
    <w:rsid w:val="00A84519"/>
    <w:rsid w:val="00A90A5F"/>
    <w:rsid w:val="00AA21AF"/>
    <w:rsid w:val="00AA7129"/>
    <w:rsid w:val="00AB0066"/>
    <w:rsid w:val="00AD3998"/>
    <w:rsid w:val="00AE1D04"/>
    <w:rsid w:val="00AF156C"/>
    <w:rsid w:val="00AF2D89"/>
    <w:rsid w:val="00AF6CCE"/>
    <w:rsid w:val="00AF6E14"/>
    <w:rsid w:val="00B01D2B"/>
    <w:rsid w:val="00B01EA1"/>
    <w:rsid w:val="00B04308"/>
    <w:rsid w:val="00B1176A"/>
    <w:rsid w:val="00B12473"/>
    <w:rsid w:val="00B229D4"/>
    <w:rsid w:val="00B25221"/>
    <w:rsid w:val="00B319E0"/>
    <w:rsid w:val="00B360B7"/>
    <w:rsid w:val="00B4471A"/>
    <w:rsid w:val="00B53CD7"/>
    <w:rsid w:val="00B628B3"/>
    <w:rsid w:val="00B7002F"/>
    <w:rsid w:val="00B73CC7"/>
    <w:rsid w:val="00B85553"/>
    <w:rsid w:val="00BD1F59"/>
    <w:rsid w:val="00BD37FD"/>
    <w:rsid w:val="00BD7A2E"/>
    <w:rsid w:val="00BE141B"/>
    <w:rsid w:val="00BE327E"/>
    <w:rsid w:val="00BE50CF"/>
    <w:rsid w:val="00BF400B"/>
    <w:rsid w:val="00C00A35"/>
    <w:rsid w:val="00C13B5A"/>
    <w:rsid w:val="00C221E1"/>
    <w:rsid w:val="00C35BC9"/>
    <w:rsid w:val="00C43A47"/>
    <w:rsid w:val="00C54EE0"/>
    <w:rsid w:val="00C55ACB"/>
    <w:rsid w:val="00C639E3"/>
    <w:rsid w:val="00C722E4"/>
    <w:rsid w:val="00C723E0"/>
    <w:rsid w:val="00C85D78"/>
    <w:rsid w:val="00C93964"/>
    <w:rsid w:val="00CB1804"/>
    <w:rsid w:val="00CB38D1"/>
    <w:rsid w:val="00CE1438"/>
    <w:rsid w:val="00CE6327"/>
    <w:rsid w:val="00CF1847"/>
    <w:rsid w:val="00CF3914"/>
    <w:rsid w:val="00D02705"/>
    <w:rsid w:val="00D12753"/>
    <w:rsid w:val="00D2310B"/>
    <w:rsid w:val="00D2555A"/>
    <w:rsid w:val="00D460A5"/>
    <w:rsid w:val="00D57DC8"/>
    <w:rsid w:val="00D6305F"/>
    <w:rsid w:val="00D912FA"/>
    <w:rsid w:val="00D9134C"/>
    <w:rsid w:val="00D95B84"/>
    <w:rsid w:val="00D97F7F"/>
    <w:rsid w:val="00DA4C48"/>
    <w:rsid w:val="00DA55BF"/>
    <w:rsid w:val="00DB61D8"/>
    <w:rsid w:val="00DB6331"/>
    <w:rsid w:val="00DB7ABB"/>
    <w:rsid w:val="00DD2001"/>
    <w:rsid w:val="00DD65BD"/>
    <w:rsid w:val="00DE4BAB"/>
    <w:rsid w:val="00DE5EF3"/>
    <w:rsid w:val="00DE7015"/>
    <w:rsid w:val="00DF175C"/>
    <w:rsid w:val="00DF4920"/>
    <w:rsid w:val="00DF6692"/>
    <w:rsid w:val="00DF766C"/>
    <w:rsid w:val="00E04338"/>
    <w:rsid w:val="00E05443"/>
    <w:rsid w:val="00E06FD1"/>
    <w:rsid w:val="00E15E81"/>
    <w:rsid w:val="00E231F0"/>
    <w:rsid w:val="00E279B0"/>
    <w:rsid w:val="00E3038A"/>
    <w:rsid w:val="00E474AF"/>
    <w:rsid w:val="00E5578C"/>
    <w:rsid w:val="00E65225"/>
    <w:rsid w:val="00E67044"/>
    <w:rsid w:val="00E6725C"/>
    <w:rsid w:val="00E728AE"/>
    <w:rsid w:val="00E75849"/>
    <w:rsid w:val="00E82850"/>
    <w:rsid w:val="00E90CCD"/>
    <w:rsid w:val="00E9396B"/>
    <w:rsid w:val="00E939C7"/>
    <w:rsid w:val="00E961FD"/>
    <w:rsid w:val="00EA401D"/>
    <w:rsid w:val="00EA6445"/>
    <w:rsid w:val="00EB5ADD"/>
    <w:rsid w:val="00EB5F3E"/>
    <w:rsid w:val="00EB74FF"/>
    <w:rsid w:val="00EC14A6"/>
    <w:rsid w:val="00EC2A83"/>
    <w:rsid w:val="00EC365A"/>
    <w:rsid w:val="00ED1699"/>
    <w:rsid w:val="00ED2535"/>
    <w:rsid w:val="00ED54C0"/>
    <w:rsid w:val="00ED6784"/>
    <w:rsid w:val="00EF5870"/>
    <w:rsid w:val="00EF7E04"/>
    <w:rsid w:val="00F05395"/>
    <w:rsid w:val="00F059FA"/>
    <w:rsid w:val="00F06628"/>
    <w:rsid w:val="00F20108"/>
    <w:rsid w:val="00F20661"/>
    <w:rsid w:val="00F256F6"/>
    <w:rsid w:val="00F3312B"/>
    <w:rsid w:val="00F339AC"/>
    <w:rsid w:val="00F36BD5"/>
    <w:rsid w:val="00F42552"/>
    <w:rsid w:val="00F52D22"/>
    <w:rsid w:val="00F535F4"/>
    <w:rsid w:val="00F63B82"/>
    <w:rsid w:val="00F7406A"/>
    <w:rsid w:val="00F804D4"/>
    <w:rsid w:val="00F87709"/>
    <w:rsid w:val="00FA143B"/>
    <w:rsid w:val="00FA2F84"/>
    <w:rsid w:val="00FB6444"/>
    <w:rsid w:val="00FC7E14"/>
    <w:rsid w:val="00FD05D7"/>
    <w:rsid w:val="00FD44D9"/>
    <w:rsid w:val="00FE0352"/>
    <w:rsid w:val="00FE071D"/>
    <w:rsid w:val="00FE140F"/>
    <w:rsid w:val="00FE27D5"/>
    <w:rsid w:val="00FF3195"/>
    <w:rsid w:val="00FF59B9"/>
    <w:rsid w:val="00FF7E50"/>
    <w:rsid w:val="00FF7E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tabs>
        <w:tab w:val="left" w:pos="360"/>
        <w:tab w:val="left" w:pos="720"/>
        <w:tab w:val="left" w:pos="1080"/>
        <w:tab w:val="left" w:pos="1440"/>
        <w:tab w:val="left" w:pos="1800"/>
        <w:tab w:val="left" w:pos="3960"/>
        <w:tab w:val="left" w:pos="4867"/>
        <w:tab w:val="left" w:pos="6120"/>
        <w:tab w:val="left" w:pos="7387"/>
        <w:tab w:val="left" w:pos="8827"/>
        <w:tab w:val="left" w:pos="10267"/>
      </w:tabs>
      <w:jc w:val="center"/>
      <w:outlineLvl w:val="0"/>
    </w:pPr>
    <w:rPr>
      <w:b/>
      <w:sz w:val="22"/>
      <w:szCs w:val="20"/>
    </w:rPr>
  </w:style>
  <w:style w:type="paragraph" w:styleId="Heading2">
    <w:name w:val="heading 2"/>
    <w:basedOn w:val="Normal"/>
    <w:next w:val="Normal"/>
    <w:qFormat/>
    <w:pPr>
      <w:keepNext/>
      <w:tabs>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s>
      <w:outlineLvl w:val="1"/>
    </w:pPr>
    <w:rPr>
      <w:b/>
      <w:szCs w:val="20"/>
    </w:rPr>
  </w:style>
  <w:style w:type="paragraph" w:styleId="Heading4">
    <w:name w:val="heading 4"/>
    <w:basedOn w:val="Normal"/>
    <w:next w:val="Normal"/>
    <w:qFormat/>
    <w:pPr>
      <w:keepNext/>
      <w:tabs>
        <w:tab w:val="left" w:pos="504"/>
        <w:tab w:val="left" w:pos="1008"/>
        <w:tab w:val="left" w:pos="1512"/>
        <w:tab w:val="left" w:pos="2016"/>
        <w:tab w:val="left" w:pos="2880"/>
        <w:tab w:val="left" w:pos="3600"/>
        <w:tab w:val="left" w:pos="4320"/>
        <w:tab w:val="left" w:pos="5040"/>
        <w:tab w:val="left" w:pos="5760"/>
        <w:tab w:val="left" w:pos="6480"/>
        <w:tab w:val="left" w:pos="7200"/>
        <w:tab w:val="left" w:pos="7920"/>
        <w:tab w:val="left" w:pos="8640"/>
      </w:tabs>
      <w:outlineLvl w:val="3"/>
    </w:pPr>
    <w:rPr>
      <w:color w:val="FF0000"/>
      <w:sz w:val="20"/>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tabs>
        <w:tab w:val="left" w:pos="504"/>
        <w:tab w:val="left" w:pos="1008"/>
        <w:tab w:val="left" w:pos="1512"/>
        <w:tab w:val="left" w:pos="2016"/>
        <w:tab w:val="left" w:pos="2880"/>
        <w:tab w:val="left" w:pos="3600"/>
        <w:tab w:val="left" w:pos="4320"/>
        <w:tab w:val="left" w:pos="5040"/>
        <w:tab w:val="left" w:pos="5760"/>
        <w:tab w:val="left" w:pos="6480"/>
        <w:tab w:val="left" w:pos="7200"/>
        <w:tab w:val="left" w:pos="7920"/>
        <w:tab w:val="left" w:pos="8640"/>
      </w:tabs>
      <w:jc w:val="center"/>
    </w:pPr>
    <w:rPr>
      <w:color w:val="FF00FF"/>
      <w:szCs w:val="20"/>
    </w:rPr>
  </w:style>
  <w:style w:type="paragraph" w:styleId="Header">
    <w:name w:val="header"/>
    <w:basedOn w:val="Normal"/>
    <w:pPr>
      <w:tabs>
        <w:tab w:val="center" w:pos="4320"/>
        <w:tab w:val="right" w:pos="8640"/>
      </w:tabs>
    </w:pPr>
    <w:rPr>
      <w:sz w:val="20"/>
      <w:szCs w:val="20"/>
    </w:rPr>
  </w:style>
  <w:style w:type="paragraph" w:styleId="BodyText">
    <w:name w:val="Body Text"/>
    <w:basedOn w:val="Normal"/>
    <w:pPr>
      <w:tabs>
        <w:tab w:val="left" w:pos="540"/>
        <w:tab w:val="left" w:pos="1080"/>
        <w:tab w:val="left" w:pos="1620"/>
        <w:tab w:val="left" w:pos="2160"/>
        <w:tab w:val="left" w:pos="2700"/>
        <w:tab w:val="left" w:pos="3240"/>
        <w:tab w:val="left" w:pos="3780"/>
        <w:tab w:val="left" w:pos="4320"/>
        <w:tab w:val="left" w:pos="5040"/>
        <w:tab w:val="left" w:pos="5760"/>
        <w:tab w:val="left" w:pos="6480"/>
        <w:tab w:val="left" w:pos="7200"/>
        <w:tab w:val="left" w:pos="7920"/>
        <w:tab w:val="left" w:pos="8640"/>
        <w:tab w:val="left" w:pos="9360"/>
      </w:tabs>
    </w:pPr>
    <w:rPr>
      <w:color w:val="FF0000"/>
    </w:rPr>
  </w:style>
  <w:style w:type="character" w:styleId="Hyperlink">
    <w:name w:val="Hyperlink"/>
    <w:rPr>
      <w:color w:val="0000FF"/>
      <w:u w:val="single"/>
    </w:rPr>
  </w:style>
  <w:style w:type="paragraph" w:styleId="BodyText3">
    <w:name w:val="Body Text 3"/>
    <w:basedOn w:val="Normal"/>
    <w:pPr>
      <w:tabs>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s>
    </w:pPr>
    <w:rPr>
      <w:b/>
      <w:sz w:val="20"/>
      <w:szCs w:val="20"/>
    </w:rPr>
  </w:style>
  <w:style w:type="character" w:styleId="PageNumber">
    <w:name w:val="page number"/>
    <w:basedOn w:val="DefaultParagraphFont"/>
  </w:style>
  <w:style w:type="paragraph" w:styleId="Footer">
    <w:name w:val="footer"/>
    <w:basedOn w:val="Normal"/>
    <w:link w:val="FooterChar"/>
    <w:uiPriority w:val="99"/>
    <w:pPr>
      <w:tabs>
        <w:tab w:val="center" w:pos="4320"/>
        <w:tab w:val="right" w:pos="8640"/>
      </w:tabs>
    </w:pPr>
    <w:rPr>
      <w:sz w:val="20"/>
      <w:szCs w:val="20"/>
    </w:rPr>
  </w:style>
  <w:style w:type="paragraph" w:customStyle="1" w:styleId="OmniPage2305">
    <w:name w:val="OmniPage #2305"/>
    <w:pPr>
      <w:tabs>
        <w:tab w:val="left" w:pos="100"/>
        <w:tab w:val="right" w:pos="2991"/>
      </w:tabs>
      <w:ind w:left="100" w:right="6274"/>
      <w:jc w:val="center"/>
    </w:pPr>
    <w:rPr>
      <w:rFonts w:ascii="Courier New" w:hAnsi="Courier New"/>
      <w:sz w:val="18"/>
    </w:rPr>
  </w:style>
  <w:style w:type="character" w:styleId="FollowedHyperlink">
    <w:name w:val="FollowedHyperlink"/>
    <w:rPr>
      <w:color w:val="800080"/>
      <w:u w:val="single"/>
    </w:rPr>
  </w:style>
  <w:style w:type="paragraph" w:styleId="BodyText2">
    <w:name w:val="Body Text 2"/>
    <w:basedOn w:val="Normal"/>
    <w:pPr>
      <w:widowControl w:val="0"/>
      <w:tabs>
        <w:tab w:val="left" w:pos="547"/>
        <w:tab w:val="left" w:pos="1080"/>
        <w:tab w:val="left" w:pos="1627"/>
        <w:tab w:val="left" w:pos="2160"/>
        <w:tab w:val="left" w:pos="2880"/>
      </w:tabs>
      <w:autoSpaceDE w:val="0"/>
      <w:autoSpaceDN w:val="0"/>
      <w:adjustRightInd w:val="0"/>
      <w:spacing w:line="289" w:lineRule="exact"/>
    </w:pPr>
    <w:rPr>
      <w:i/>
      <w:iCs/>
      <w:szCs w:val="26"/>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BalloonText">
    <w:name w:val="Balloon Text"/>
    <w:basedOn w:val="Normal"/>
    <w:semiHidden/>
    <w:rsid w:val="00497AB5"/>
    <w:rPr>
      <w:rFonts w:ascii="Tahoma" w:hAnsi="Tahoma" w:cs="Tahoma"/>
      <w:sz w:val="16"/>
      <w:szCs w:val="16"/>
    </w:rPr>
  </w:style>
  <w:style w:type="paragraph" w:customStyle="1" w:styleId="Default">
    <w:name w:val="Default"/>
    <w:rsid w:val="00192040"/>
    <w:pPr>
      <w:autoSpaceDE w:val="0"/>
      <w:autoSpaceDN w:val="0"/>
      <w:adjustRightInd w:val="0"/>
    </w:pPr>
    <w:rPr>
      <w:color w:val="000000"/>
      <w:sz w:val="24"/>
      <w:szCs w:val="24"/>
    </w:rPr>
  </w:style>
  <w:style w:type="paragraph" w:styleId="BodyTextIndent">
    <w:name w:val="Body Text Indent"/>
    <w:basedOn w:val="Normal"/>
    <w:rsid w:val="00FA2F84"/>
    <w:pPr>
      <w:spacing w:after="120"/>
      <w:ind w:left="360"/>
    </w:pPr>
  </w:style>
  <w:style w:type="paragraph" w:styleId="NormalIndent">
    <w:name w:val="Normal Indent"/>
    <w:basedOn w:val="Normal"/>
    <w:rsid w:val="00FA2F84"/>
    <w:pPr>
      <w:ind w:left="720"/>
    </w:pPr>
  </w:style>
  <w:style w:type="paragraph" w:styleId="BodyTextFirstIndent">
    <w:name w:val="Body Text First Indent"/>
    <w:basedOn w:val="BodyText"/>
    <w:rsid w:val="00FA2F84"/>
    <w:pPr>
      <w:tabs>
        <w:tab w:val="clear" w:pos="540"/>
        <w:tab w:val="clear" w:pos="1080"/>
        <w:tab w:val="clear" w:pos="1620"/>
        <w:tab w:val="clear" w:pos="2160"/>
        <w:tab w:val="clear" w:pos="2700"/>
        <w:tab w:val="clear" w:pos="3240"/>
        <w:tab w:val="clear" w:pos="3780"/>
        <w:tab w:val="clear" w:pos="4320"/>
        <w:tab w:val="clear" w:pos="5040"/>
        <w:tab w:val="clear" w:pos="5760"/>
        <w:tab w:val="clear" w:pos="6480"/>
        <w:tab w:val="clear" w:pos="7200"/>
        <w:tab w:val="clear" w:pos="7920"/>
        <w:tab w:val="clear" w:pos="8640"/>
        <w:tab w:val="clear" w:pos="9360"/>
      </w:tabs>
      <w:spacing w:after="120"/>
      <w:ind w:firstLine="210"/>
    </w:pPr>
    <w:rPr>
      <w:color w:val="auto"/>
    </w:rPr>
  </w:style>
  <w:style w:type="character" w:styleId="CommentReference">
    <w:name w:val="annotation reference"/>
    <w:rsid w:val="00AF6CCE"/>
    <w:rPr>
      <w:sz w:val="16"/>
      <w:szCs w:val="16"/>
    </w:rPr>
  </w:style>
  <w:style w:type="paragraph" w:styleId="CommentText">
    <w:name w:val="annotation text"/>
    <w:basedOn w:val="Normal"/>
    <w:link w:val="CommentTextChar"/>
    <w:rsid w:val="00AF6CCE"/>
    <w:rPr>
      <w:sz w:val="20"/>
      <w:szCs w:val="20"/>
    </w:rPr>
  </w:style>
  <w:style w:type="character" w:customStyle="1" w:styleId="CommentTextChar">
    <w:name w:val="Comment Text Char"/>
    <w:basedOn w:val="DefaultParagraphFont"/>
    <w:link w:val="CommentText"/>
    <w:rsid w:val="00AF6CCE"/>
  </w:style>
  <w:style w:type="paragraph" w:styleId="CommentSubject">
    <w:name w:val="annotation subject"/>
    <w:basedOn w:val="CommentText"/>
    <w:next w:val="CommentText"/>
    <w:link w:val="CommentSubjectChar"/>
    <w:rsid w:val="00AF6CCE"/>
    <w:rPr>
      <w:b/>
      <w:bCs/>
    </w:rPr>
  </w:style>
  <w:style w:type="character" w:customStyle="1" w:styleId="CommentSubjectChar">
    <w:name w:val="Comment Subject Char"/>
    <w:link w:val="CommentSubject"/>
    <w:rsid w:val="00AF6CCE"/>
    <w:rPr>
      <w:b/>
      <w:bCs/>
    </w:rPr>
  </w:style>
  <w:style w:type="paragraph" w:styleId="Revision">
    <w:name w:val="Revision"/>
    <w:hidden/>
    <w:uiPriority w:val="99"/>
    <w:semiHidden/>
    <w:rsid w:val="00841EE3"/>
    <w:rPr>
      <w:sz w:val="24"/>
      <w:szCs w:val="24"/>
    </w:rPr>
  </w:style>
  <w:style w:type="paragraph" w:styleId="ListParagraph">
    <w:name w:val="List Paragraph"/>
    <w:basedOn w:val="Normal"/>
    <w:uiPriority w:val="34"/>
    <w:qFormat/>
    <w:rsid w:val="00EB74FF"/>
    <w:pPr>
      <w:ind w:left="720"/>
      <w:contextualSpacing/>
    </w:pPr>
  </w:style>
  <w:style w:type="table" w:styleId="TableGrid">
    <w:name w:val="Table Grid"/>
    <w:basedOn w:val="TableNormal"/>
    <w:uiPriority w:val="59"/>
    <w:rsid w:val="00A1040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2014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tabs>
        <w:tab w:val="left" w:pos="360"/>
        <w:tab w:val="left" w:pos="720"/>
        <w:tab w:val="left" w:pos="1080"/>
        <w:tab w:val="left" w:pos="1440"/>
        <w:tab w:val="left" w:pos="1800"/>
        <w:tab w:val="left" w:pos="3960"/>
        <w:tab w:val="left" w:pos="4867"/>
        <w:tab w:val="left" w:pos="6120"/>
        <w:tab w:val="left" w:pos="7387"/>
        <w:tab w:val="left" w:pos="8827"/>
        <w:tab w:val="left" w:pos="10267"/>
      </w:tabs>
      <w:jc w:val="center"/>
      <w:outlineLvl w:val="0"/>
    </w:pPr>
    <w:rPr>
      <w:b/>
      <w:sz w:val="22"/>
      <w:szCs w:val="20"/>
    </w:rPr>
  </w:style>
  <w:style w:type="paragraph" w:styleId="Heading2">
    <w:name w:val="heading 2"/>
    <w:basedOn w:val="Normal"/>
    <w:next w:val="Normal"/>
    <w:qFormat/>
    <w:pPr>
      <w:keepNext/>
      <w:tabs>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s>
      <w:outlineLvl w:val="1"/>
    </w:pPr>
    <w:rPr>
      <w:b/>
      <w:szCs w:val="20"/>
    </w:rPr>
  </w:style>
  <w:style w:type="paragraph" w:styleId="Heading4">
    <w:name w:val="heading 4"/>
    <w:basedOn w:val="Normal"/>
    <w:next w:val="Normal"/>
    <w:qFormat/>
    <w:pPr>
      <w:keepNext/>
      <w:tabs>
        <w:tab w:val="left" w:pos="504"/>
        <w:tab w:val="left" w:pos="1008"/>
        <w:tab w:val="left" w:pos="1512"/>
        <w:tab w:val="left" w:pos="2016"/>
        <w:tab w:val="left" w:pos="2880"/>
        <w:tab w:val="left" w:pos="3600"/>
        <w:tab w:val="left" w:pos="4320"/>
        <w:tab w:val="left" w:pos="5040"/>
        <w:tab w:val="left" w:pos="5760"/>
        <w:tab w:val="left" w:pos="6480"/>
        <w:tab w:val="left" w:pos="7200"/>
        <w:tab w:val="left" w:pos="7920"/>
        <w:tab w:val="left" w:pos="8640"/>
      </w:tabs>
      <w:outlineLvl w:val="3"/>
    </w:pPr>
    <w:rPr>
      <w:color w:val="FF0000"/>
      <w:sz w:val="20"/>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tabs>
        <w:tab w:val="left" w:pos="504"/>
        <w:tab w:val="left" w:pos="1008"/>
        <w:tab w:val="left" w:pos="1512"/>
        <w:tab w:val="left" w:pos="2016"/>
        <w:tab w:val="left" w:pos="2880"/>
        <w:tab w:val="left" w:pos="3600"/>
        <w:tab w:val="left" w:pos="4320"/>
        <w:tab w:val="left" w:pos="5040"/>
        <w:tab w:val="left" w:pos="5760"/>
        <w:tab w:val="left" w:pos="6480"/>
        <w:tab w:val="left" w:pos="7200"/>
        <w:tab w:val="left" w:pos="7920"/>
        <w:tab w:val="left" w:pos="8640"/>
      </w:tabs>
      <w:jc w:val="center"/>
    </w:pPr>
    <w:rPr>
      <w:color w:val="FF00FF"/>
      <w:szCs w:val="20"/>
    </w:rPr>
  </w:style>
  <w:style w:type="paragraph" w:styleId="Header">
    <w:name w:val="header"/>
    <w:basedOn w:val="Normal"/>
    <w:pPr>
      <w:tabs>
        <w:tab w:val="center" w:pos="4320"/>
        <w:tab w:val="right" w:pos="8640"/>
      </w:tabs>
    </w:pPr>
    <w:rPr>
      <w:sz w:val="20"/>
      <w:szCs w:val="20"/>
    </w:rPr>
  </w:style>
  <w:style w:type="paragraph" w:styleId="BodyText">
    <w:name w:val="Body Text"/>
    <w:basedOn w:val="Normal"/>
    <w:pPr>
      <w:tabs>
        <w:tab w:val="left" w:pos="540"/>
        <w:tab w:val="left" w:pos="1080"/>
        <w:tab w:val="left" w:pos="1620"/>
        <w:tab w:val="left" w:pos="2160"/>
        <w:tab w:val="left" w:pos="2700"/>
        <w:tab w:val="left" w:pos="3240"/>
        <w:tab w:val="left" w:pos="3780"/>
        <w:tab w:val="left" w:pos="4320"/>
        <w:tab w:val="left" w:pos="5040"/>
        <w:tab w:val="left" w:pos="5760"/>
        <w:tab w:val="left" w:pos="6480"/>
        <w:tab w:val="left" w:pos="7200"/>
        <w:tab w:val="left" w:pos="7920"/>
        <w:tab w:val="left" w:pos="8640"/>
        <w:tab w:val="left" w:pos="9360"/>
      </w:tabs>
    </w:pPr>
    <w:rPr>
      <w:color w:val="FF0000"/>
    </w:rPr>
  </w:style>
  <w:style w:type="character" w:styleId="Hyperlink">
    <w:name w:val="Hyperlink"/>
    <w:rPr>
      <w:color w:val="0000FF"/>
      <w:u w:val="single"/>
    </w:rPr>
  </w:style>
  <w:style w:type="paragraph" w:styleId="BodyText3">
    <w:name w:val="Body Text 3"/>
    <w:basedOn w:val="Normal"/>
    <w:pPr>
      <w:tabs>
        <w:tab w:val="left" w:pos="540"/>
        <w:tab w:val="left" w:pos="1080"/>
        <w:tab w:val="left" w:pos="1620"/>
        <w:tab w:val="left" w:pos="2160"/>
        <w:tab w:val="left" w:pos="2880"/>
        <w:tab w:val="left" w:pos="3600"/>
        <w:tab w:val="left" w:pos="4320"/>
        <w:tab w:val="left" w:pos="5040"/>
        <w:tab w:val="left" w:pos="5760"/>
        <w:tab w:val="left" w:pos="6480"/>
        <w:tab w:val="left" w:pos="7200"/>
        <w:tab w:val="left" w:pos="7920"/>
        <w:tab w:val="left" w:pos="8640"/>
      </w:tabs>
    </w:pPr>
    <w:rPr>
      <w:b/>
      <w:sz w:val="20"/>
      <w:szCs w:val="20"/>
    </w:rPr>
  </w:style>
  <w:style w:type="character" w:styleId="PageNumber">
    <w:name w:val="page number"/>
    <w:basedOn w:val="DefaultParagraphFont"/>
  </w:style>
  <w:style w:type="paragraph" w:styleId="Footer">
    <w:name w:val="footer"/>
    <w:basedOn w:val="Normal"/>
    <w:link w:val="FooterChar"/>
    <w:uiPriority w:val="99"/>
    <w:pPr>
      <w:tabs>
        <w:tab w:val="center" w:pos="4320"/>
        <w:tab w:val="right" w:pos="8640"/>
      </w:tabs>
    </w:pPr>
    <w:rPr>
      <w:sz w:val="20"/>
      <w:szCs w:val="20"/>
    </w:rPr>
  </w:style>
  <w:style w:type="paragraph" w:customStyle="1" w:styleId="OmniPage2305">
    <w:name w:val="OmniPage #2305"/>
    <w:pPr>
      <w:tabs>
        <w:tab w:val="left" w:pos="100"/>
        <w:tab w:val="right" w:pos="2991"/>
      </w:tabs>
      <w:ind w:left="100" w:right="6274"/>
      <w:jc w:val="center"/>
    </w:pPr>
    <w:rPr>
      <w:rFonts w:ascii="Courier New" w:hAnsi="Courier New"/>
      <w:sz w:val="18"/>
    </w:rPr>
  </w:style>
  <w:style w:type="character" w:styleId="FollowedHyperlink">
    <w:name w:val="FollowedHyperlink"/>
    <w:rPr>
      <w:color w:val="800080"/>
      <w:u w:val="single"/>
    </w:rPr>
  </w:style>
  <w:style w:type="paragraph" w:styleId="BodyText2">
    <w:name w:val="Body Text 2"/>
    <w:basedOn w:val="Normal"/>
    <w:pPr>
      <w:widowControl w:val="0"/>
      <w:tabs>
        <w:tab w:val="left" w:pos="547"/>
        <w:tab w:val="left" w:pos="1080"/>
        <w:tab w:val="left" w:pos="1627"/>
        <w:tab w:val="left" w:pos="2160"/>
        <w:tab w:val="left" w:pos="2880"/>
      </w:tabs>
      <w:autoSpaceDE w:val="0"/>
      <w:autoSpaceDN w:val="0"/>
      <w:adjustRightInd w:val="0"/>
      <w:spacing w:line="289" w:lineRule="exact"/>
    </w:pPr>
    <w:rPr>
      <w:i/>
      <w:iCs/>
      <w:szCs w:val="26"/>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paragraph" w:styleId="BalloonText">
    <w:name w:val="Balloon Text"/>
    <w:basedOn w:val="Normal"/>
    <w:semiHidden/>
    <w:rsid w:val="00497AB5"/>
    <w:rPr>
      <w:rFonts w:ascii="Tahoma" w:hAnsi="Tahoma" w:cs="Tahoma"/>
      <w:sz w:val="16"/>
      <w:szCs w:val="16"/>
    </w:rPr>
  </w:style>
  <w:style w:type="paragraph" w:customStyle="1" w:styleId="Default">
    <w:name w:val="Default"/>
    <w:rsid w:val="00192040"/>
    <w:pPr>
      <w:autoSpaceDE w:val="0"/>
      <w:autoSpaceDN w:val="0"/>
      <w:adjustRightInd w:val="0"/>
    </w:pPr>
    <w:rPr>
      <w:color w:val="000000"/>
      <w:sz w:val="24"/>
      <w:szCs w:val="24"/>
    </w:rPr>
  </w:style>
  <w:style w:type="paragraph" w:styleId="BodyTextIndent">
    <w:name w:val="Body Text Indent"/>
    <w:basedOn w:val="Normal"/>
    <w:rsid w:val="00FA2F84"/>
    <w:pPr>
      <w:spacing w:after="120"/>
      <w:ind w:left="360"/>
    </w:pPr>
  </w:style>
  <w:style w:type="paragraph" w:styleId="NormalIndent">
    <w:name w:val="Normal Indent"/>
    <w:basedOn w:val="Normal"/>
    <w:rsid w:val="00FA2F84"/>
    <w:pPr>
      <w:ind w:left="720"/>
    </w:pPr>
  </w:style>
  <w:style w:type="paragraph" w:styleId="BodyTextFirstIndent">
    <w:name w:val="Body Text First Indent"/>
    <w:basedOn w:val="BodyText"/>
    <w:rsid w:val="00FA2F84"/>
    <w:pPr>
      <w:tabs>
        <w:tab w:val="clear" w:pos="540"/>
        <w:tab w:val="clear" w:pos="1080"/>
        <w:tab w:val="clear" w:pos="1620"/>
        <w:tab w:val="clear" w:pos="2160"/>
        <w:tab w:val="clear" w:pos="2700"/>
        <w:tab w:val="clear" w:pos="3240"/>
        <w:tab w:val="clear" w:pos="3780"/>
        <w:tab w:val="clear" w:pos="4320"/>
        <w:tab w:val="clear" w:pos="5040"/>
        <w:tab w:val="clear" w:pos="5760"/>
        <w:tab w:val="clear" w:pos="6480"/>
        <w:tab w:val="clear" w:pos="7200"/>
        <w:tab w:val="clear" w:pos="7920"/>
        <w:tab w:val="clear" w:pos="8640"/>
        <w:tab w:val="clear" w:pos="9360"/>
      </w:tabs>
      <w:spacing w:after="120"/>
      <w:ind w:firstLine="210"/>
    </w:pPr>
    <w:rPr>
      <w:color w:val="auto"/>
    </w:rPr>
  </w:style>
  <w:style w:type="character" w:styleId="CommentReference">
    <w:name w:val="annotation reference"/>
    <w:rsid w:val="00AF6CCE"/>
    <w:rPr>
      <w:sz w:val="16"/>
      <w:szCs w:val="16"/>
    </w:rPr>
  </w:style>
  <w:style w:type="paragraph" w:styleId="CommentText">
    <w:name w:val="annotation text"/>
    <w:basedOn w:val="Normal"/>
    <w:link w:val="CommentTextChar"/>
    <w:rsid w:val="00AF6CCE"/>
    <w:rPr>
      <w:sz w:val="20"/>
      <w:szCs w:val="20"/>
    </w:rPr>
  </w:style>
  <w:style w:type="character" w:customStyle="1" w:styleId="CommentTextChar">
    <w:name w:val="Comment Text Char"/>
    <w:basedOn w:val="DefaultParagraphFont"/>
    <w:link w:val="CommentText"/>
    <w:rsid w:val="00AF6CCE"/>
  </w:style>
  <w:style w:type="paragraph" w:styleId="CommentSubject">
    <w:name w:val="annotation subject"/>
    <w:basedOn w:val="CommentText"/>
    <w:next w:val="CommentText"/>
    <w:link w:val="CommentSubjectChar"/>
    <w:rsid w:val="00AF6CCE"/>
    <w:rPr>
      <w:b/>
      <w:bCs/>
    </w:rPr>
  </w:style>
  <w:style w:type="character" w:customStyle="1" w:styleId="CommentSubjectChar">
    <w:name w:val="Comment Subject Char"/>
    <w:link w:val="CommentSubject"/>
    <w:rsid w:val="00AF6CCE"/>
    <w:rPr>
      <w:b/>
      <w:bCs/>
    </w:rPr>
  </w:style>
  <w:style w:type="paragraph" w:styleId="Revision">
    <w:name w:val="Revision"/>
    <w:hidden/>
    <w:uiPriority w:val="99"/>
    <w:semiHidden/>
    <w:rsid w:val="00841EE3"/>
    <w:rPr>
      <w:sz w:val="24"/>
      <w:szCs w:val="24"/>
    </w:rPr>
  </w:style>
  <w:style w:type="paragraph" w:styleId="ListParagraph">
    <w:name w:val="List Paragraph"/>
    <w:basedOn w:val="Normal"/>
    <w:uiPriority w:val="34"/>
    <w:qFormat/>
    <w:rsid w:val="00EB74FF"/>
    <w:pPr>
      <w:ind w:left="720"/>
      <w:contextualSpacing/>
    </w:pPr>
  </w:style>
  <w:style w:type="table" w:styleId="TableGrid">
    <w:name w:val="Table Grid"/>
    <w:basedOn w:val="TableNormal"/>
    <w:uiPriority w:val="59"/>
    <w:rsid w:val="00A1040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201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7461016">
      <w:bodyDiv w:val="1"/>
      <w:marLeft w:val="0"/>
      <w:marRight w:val="0"/>
      <w:marTop w:val="0"/>
      <w:marBottom w:val="0"/>
      <w:divBdr>
        <w:top w:val="none" w:sz="0" w:space="0" w:color="auto"/>
        <w:left w:val="none" w:sz="0" w:space="0" w:color="auto"/>
        <w:bottom w:val="none" w:sz="0" w:space="0" w:color="auto"/>
        <w:right w:val="none" w:sz="0" w:space="0" w:color="auto"/>
      </w:divBdr>
    </w:div>
    <w:div w:id="975987775">
      <w:bodyDiv w:val="1"/>
      <w:marLeft w:val="0"/>
      <w:marRight w:val="0"/>
      <w:marTop w:val="0"/>
      <w:marBottom w:val="0"/>
      <w:divBdr>
        <w:top w:val="none" w:sz="0" w:space="0" w:color="auto"/>
        <w:left w:val="none" w:sz="0" w:space="0" w:color="auto"/>
        <w:bottom w:val="none" w:sz="0" w:space="0" w:color="auto"/>
        <w:right w:val="none" w:sz="0" w:space="0" w:color="auto"/>
      </w:divBdr>
    </w:div>
    <w:div w:id="1295208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www1.va.gov/vhapublications/ViewPublication.asp?pub_ID=2442"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yperlink" Target="http://www.fedsdatacenter.com/gs-pay-calculator/" TargetMode="Externa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bls.gov/news.release/realer.t01.htm" TargetMode="External"/><Relationship Id="rId27"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8D9D1E-0138-4B1F-A6EE-0937B578A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5000</Words>
  <Characters>28506</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Bold black = OMB questions</vt:lpstr>
    </vt:vector>
  </TitlesOfParts>
  <Company>Dept. of VA</Company>
  <LinksUpToDate>false</LinksUpToDate>
  <CharactersWithSpaces>33440</CharactersWithSpaces>
  <SharedDoc>false</SharedDoc>
  <HLinks>
    <vt:vector size="18" baseType="variant">
      <vt:variant>
        <vt:i4>1966149</vt:i4>
      </vt:variant>
      <vt:variant>
        <vt:i4>15</vt:i4>
      </vt:variant>
      <vt:variant>
        <vt:i4>0</vt:i4>
      </vt:variant>
      <vt:variant>
        <vt:i4>5</vt:i4>
      </vt:variant>
      <vt:variant>
        <vt:lpwstr>http://www.fedsdatacenter.com/gs-pay-calculator/</vt:lpwstr>
      </vt:variant>
      <vt:variant>
        <vt:lpwstr/>
      </vt:variant>
      <vt:variant>
        <vt:i4>8061036</vt:i4>
      </vt:variant>
      <vt:variant>
        <vt:i4>12</vt:i4>
      </vt:variant>
      <vt:variant>
        <vt:i4>0</vt:i4>
      </vt:variant>
      <vt:variant>
        <vt:i4>5</vt:i4>
      </vt:variant>
      <vt:variant>
        <vt:lpwstr>http://www.bls.gov/news.release/realer.t01.htm</vt:lpwstr>
      </vt:variant>
      <vt:variant>
        <vt:lpwstr/>
      </vt:variant>
      <vt:variant>
        <vt:i4>3080280</vt:i4>
      </vt:variant>
      <vt:variant>
        <vt:i4>9</vt:i4>
      </vt:variant>
      <vt:variant>
        <vt:i4>0</vt:i4>
      </vt:variant>
      <vt:variant>
        <vt:i4>5</vt:i4>
      </vt:variant>
      <vt:variant>
        <vt:lpwstr>http://www1.va.gov/vhapublications/ViewPublication.asp?pub_ID=2442</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ld black = OMB questions</dc:title>
  <dc:creator>vhacobickoa</dc:creator>
  <cp:lastModifiedBy>Manuel, Howard L.</cp:lastModifiedBy>
  <cp:revision>2</cp:revision>
  <cp:lastPrinted>2014-04-07T18:20:00Z</cp:lastPrinted>
  <dcterms:created xsi:type="dcterms:W3CDTF">2015-02-06T19:07:00Z</dcterms:created>
  <dcterms:modified xsi:type="dcterms:W3CDTF">2015-02-06T19:07:00Z</dcterms:modified>
</cp:coreProperties>
</file>